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300" w:lineRule="auto"/>
      </w:pPr>
      <w:r>
        <w:rPr>
          <w:rFonts w:hint="eastAsia"/>
        </w:rPr>
        <w:t xml:space="preserve">实验七 </w:t>
      </w:r>
      <w:r>
        <w:rPr>
          <w:rFonts w:hint="eastAsia"/>
          <w:kern w:val="0"/>
        </w:rPr>
        <w:t>Hibernate或MyBatis应用基础</w:t>
      </w:r>
    </w:p>
    <w:p>
      <w:pPr>
        <w:pStyle w:val="3"/>
        <w:spacing w:line="300" w:lineRule="auto"/>
      </w:pPr>
      <w:r>
        <w:rPr>
          <w:rFonts w:hint="eastAsia"/>
        </w:rPr>
        <w:t>一、实验目的</w:t>
      </w:r>
    </w:p>
    <w:p>
      <w:pPr>
        <w:spacing w:line="300" w:lineRule="auto"/>
      </w:pPr>
      <w:r>
        <w:rPr>
          <w:rFonts w:hint="eastAsia"/>
        </w:rPr>
        <w:tab/>
      </w:r>
      <w:r>
        <w:rPr>
          <w:rFonts w:hint="eastAsia"/>
        </w:rPr>
        <w:t>1、熟练掌握Hibernate或MyBatis配置、理解配置文件内容；</w:t>
      </w:r>
    </w:p>
    <w:p>
      <w:pPr>
        <w:spacing w:line="300" w:lineRule="auto"/>
      </w:pPr>
      <w:r>
        <w:rPr>
          <w:rFonts w:hint="eastAsia"/>
        </w:rPr>
        <w:tab/>
      </w:r>
      <w:r>
        <w:rPr>
          <w:rFonts w:hint="eastAsia"/>
        </w:rPr>
        <w:t>2、熟悉反向工程的概念，并能完成反向工程的相关ORMapping操作；</w:t>
      </w:r>
    </w:p>
    <w:p>
      <w:pPr>
        <w:spacing w:line="300" w:lineRule="auto"/>
      </w:pPr>
      <w:r>
        <w:rPr>
          <w:rFonts w:hint="eastAsia"/>
        </w:rPr>
        <w:tab/>
      </w:r>
      <w:r>
        <w:rPr>
          <w:rFonts w:hint="eastAsia"/>
        </w:rPr>
        <w:t>3、掌握Hibernate或MyBatis架构中实体操作与事务管理方法；</w:t>
      </w:r>
    </w:p>
    <w:p>
      <w:pPr>
        <w:spacing w:line="300" w:lineRule="auto"/>
      </w:pPr>
      <w:r>
        <w:rPr>
          <w:rFonts w:hint="eastAsia"/>
        </w:rPr>
        <w:tab/>
      </w:r>
      <w:r>
        <w:rPr>
          <w:rFonts w:hint="eastAsia"/>
        </w:rPr>
        <w:t>4、初步了解应用Hibernate或MyBatis架构技术完成数据库应用项目开发。</w:t>
      </w:r>
    </w:p>
    <w:p>
      <w:pPr>
        <w:spacing w:line="300" w:lineRule="auto"/>
        <w:rPr>
          <w:rFonts w:hint="eastAsia"/>
        </w:rPr>
      </w:pPr>
      <w:r>
        <w:rPr>
          <w:rFonts w:hint="eastAsia"/>
        </w:rPr>
        <w:tab/>
      </w:r>
      <w:r>
        <w:t>5</w:t>
      </w:r>
      <w:r>
        <w:rPr>
          <w:rFonts w:hint="eastAsia"/>
        </w:rPr>
        <w:t>、初步掌握Struts2或SpringMVC与Hibernate或MyBatis集成方法；</w:t>
      </w:r>
    </w:p>
    <w:p>
      <w:pPr>
        <w:pStyle w:val="3"/>
        <w:spacing w:line="300" w:lineRule="auto"/>
      </w:pPr>
      <w:r>
        <w:rPr>
          <w:rFonts w:hint="eastAsia"/>
        </w:rPr>
        <w:t>二、实验内容及实施步骤</w:t>
      </w:r>
    </w:p>
    <w:p>
      <w:pPr>
        <w:ind w:firstLine="435"/>
      </w:pPr>
      <w:r>
        <w:t>1</w:t>
      </w:r>
      <w:r>
        <w:rPr>
          <w:rFonts w:hint="eastAsia"/>
        </w:rPr>
        <w:t>、实验重点难点：</w:t>
      </w:r>
    </w:p>
    <w:p>
      <w:pPr>
        <w:ind w:firstLine="435"/>
      </w:pPr>
      <w:r>
        <w:rPr>
          <w:rFonts w:hint="eastAsia"/>
        </w:rPr>
        <w:t>重点：实体对象映射，实体关系映，</w:t>
      </w:r>
      <w:r>
        <w:rPr>
          <w:rFonts w:hint="eastAsia"/>
          <w:lang w:val="en-US" w:eastAsia="zh-CN"/>
        </w:rPr>
        <w:t>MyBatis（Hibernate）</w:t>
      </w:r>
      <w:r>
        <w:rPr>
          <w:rFonts w:hint="eastAsia"/>
        </w:rPr>
        <w:t>实体对象映射实现方法，</w:t>
      </w:r>
      <w:r>
        <w:rPr>
          <w:rFonts w:hint="eastAsia"/>
          <w:lang w:val="en-US" w:eastAsia="zh-CN"/>
        </w:rPr>
        <w:t>MyBatis（Hibernate）</w:t>
      </w:r>
      <w:r>
        <w:rPr>
          <w:rFonts w:hint="eastAsia"/>
        </w:rPr>
        <w:t>与</w:t>
      </w:r>
      <w:r>
        <w:rPr>
          <w:rFonts w:hint="eastAsia"/>
          <w:lang w:val="en-US" w:eastAsia="zh-CN"/>
        </w:rPr>
        <w:t>Spring（Struts）</w:t>
      </w:r>
      <w:r>
        <w:rPr>
          <w:rFonts w:hint="eastAsia"/>
        </w:rPr>
        <w:t>集成方法；</w:t>
      </w:r>
    </w:p>
    <w:p>
      <w:pPr>
        <w:ind w:firstLine="435"/>
        <w:rPr>
          <w:rFonts w:hint="eastAsia"/>
        </w:rPr>
      </w:pPr>
      <w:r>
        <w:rPr>
          <w:rFonts w:hint="eastAsia"/>
        </w:rPr>
        <w:t>难点：</w:t>
      </w:r>
      <w:r>
        <w:rPr>
          <w:rFonts w:hint="eastAsia"/>
          <w:lang w:val="en-US" w:eastAsia="zh-CN"/>
        </w:rPr>
        <w:t>MyBatis（Hibernate）</w:t>
      </w:r>
      <w:r>
        <w:rPr>
          <w:rFonts w:hint="eastAsia"/>
        </w:rPr>
        <w:t>实体对象映射实现方法，</w:t>
      </w:r>
      <w:r>
        <w:rPr>
          <w:rFonts w:hint="eastAsia"/>
          <w:lang w:val="en-US" w:eastAsia="zh-CN"/>
        </w:rPr>
        <w:t>MyBatis（Hibernate）</w:t>
      </w:r>
      <w:r>
        <w:rPr>
          <w:rFonts w:hint="eastAsia"/>
        </w:rPr>
        <w:t>与</w:t>
      </w:r>
      <w:r>
        <w:rPr>
          <w:rFonts w:hint="eastAsia"/>
          <w:lang w:val="en-US" w:eastAsia="zh-CN"/>
        </w:rPr>
        <w:t>Spring（Struts）</w:t>
      </w:r>
      <w:r>
        <w:rPr>
          <w:rFonts w:hint="eastAsia"/>
        </w:rPr>
        <w:t>集成方法</w:t>
      </w:r>
      <w:r>
        <w:rPr>
          <w:rFonts w:hint="eastAsia"/>
          <w:lang w:val="en-US" w:eastAsia="zh-CN"/>
        </w:rPr>
        <w:t>*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  <w:ind w:firstLine="43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的工作原理</w:t>
      </w:r>
    </w:p>
    <w:p>
      <w:pPr>
        <w:numPr>
          <w:numId w:val="0"/>
        </w:numPr>
        <w:ind w:firstLine="420"/>
      </w:pPr>
      <w:r>
        <w:rPr>
          <w:rFonts w:hint="eastAsia"/>
          <w:lang w:val="en-US" w:eastAsia="zh-CN"/>
        </w:rPr>
        <w:t xml:space="preserve">  </w:t>
      </w:r>
      <w:r>
        <w:object>
          <v:shape id="_x0000_i1025" o:spt="75" alt="" type="#_x0000_t75" style="height:283.2pt;width:249pt;" o:ole="t" filled="f" o:preferrelative="t" stroked="f" coordsize="21600,21600">
            <v:path/>
            <v:fill on="f" focussize="0,0"/>
            <v:stroke on="f" weight="3pt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MyBatis本是apache的一个开源项目iBatis，2010年这个项目由apache software foundation迁移到了google code，并且改名为MyBatis。</w:t>
      </w:r>
    </w:p>
    <w:p>
      <w:pPr>
        <w:numPr>
          <w:numId w:val="0"/>
        </w:num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yBatis 是一个基于Java的持久层框架。MyBatis提供的持久层框架包括SQL Maps和Data Access Objects（DAO），它消除了几乎所有的JDBC代码和参数的手工设置以及结果集的检索。MyBatis 使用简单的 XML或注解用于配置和原始映射，将接口和Java的 POJOs（Plain Old Java Objects，普通的Java对象）映射成数据库中的记录。</w:t>
      </w:r>
    </w:p>
    <w:p>
      <w:pPr>
        <w:numPr>
          <w:ilvl w:val="0"/>
          <w:numId w:val="1"/>
        </w:numPr>
        <w:ind w:left="0" w:leftChars="0" w:firstLine="435" w:firstLineChars="0"/>
        <w:rPr>
          <w:rFonts w:hint="eastAsia"/>
        </w:rPr>
      </w:pPr>
      <w:r>
        <w:rPr>
          <w:rFonts w:hint="eastAsia"/>
        </w:rPr>
        <w:t>实验步骤</w:t>
      </w:r>
    </w:p>
    <w:p>
      <w:pPr>
        <w:numPr>
          <w:numId w:val="0"/>
        </w:numPr>
        <w:ind w:left="435"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MyBatis环境的构建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MyBatis的3.4.5版本可以通过“https://github.com/mybatis/mybatis-3/releases”网址下载。下载时只需选择mybatis-3.4.5.zip即可，解压后得到如图所示的目录。</w:t>
      </w:r>
    </w:p>
    <w:p>
      <w:pPr>
        <w:numPr>
          <w:numId w:val="0"/>
        </w:numPr>
        <w:ind w:firstLine="420" w:firstLineChars="200"/>
      </w:pPr>
      <w:r>
        <w:drawing>
          <wp:inline distT="0" distB="0" distL="114300" distR="114300">
            <wp:extent cx="1279525" cy="1096645"/>
            <wp:effectExtent l="0" t="0" r="15875" b="8255"/>
            <wp:docPr id="1536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525" cy="1096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图中mybatis-3.4.5.jar是MyBatis的核心包，mybatis-3.4.5.pdf是MyBatis的使用手册，lib文件夹下的JAR是MyBatis的依赖包。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使用MyBatis框架时，需要将它的核心包和依赖包引入到应用程序中。如果是Web应用，只需将核心包和依赖包复制到/WEB-INF/lib目录中。</w:t>
      </w:r>
    </w:p>
    <w:p>
      <w:pPr>
        <w:numPr>
          <w:ilvl w:val="0"/>
          <w:numId w:val="2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Web应用，并添加相关JAR包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创建Javaweb应用项目，按下图所示添加相应的jar包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2422525" cy="2664460"/>
            <wp:effectExtent l="0" t="0" r="15875" b="2540"/>
            <wp:docPr id="1843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5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25" cy="266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日志文件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MyBatis默认使用log4j输出日志信息，如果开发者需要查看控制台输出的SQL语句，那么需要在classpath路径下配置其日志文件。在应用的src目录下创建log4j.properties文件，内容如下：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# Global logging configuration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log4j.rootLogger=ERROR, stdout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# MyBatis logging configuration...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log4j.logger.com.mybatis=DEBUG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# Console output...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log4j.appender.stdout=org.apache.log4j.ConsoleAppender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log4j.appender.stdout.layout=org.apache.log4j.PatternLayout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log4j.appender.stdout.layout.ConversionPattern=%5p [%t] - %m%n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日志文件中配置了全局的日志配置、MyBatis的日志配置和控制台输出，其中MyBatis的日志配置用于将com.mybatis包下所有类的日志记录级别设置为DEBUG。该配置文件内容不需要开发者全部手写，可以从MyBatis使用手册中Logging小节复制，然后进行简单修改。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持久化类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在src目录下，创建一个名为com.mybatis.po包，在该包中创建持久化类MyUser。类中声明的属性与数据表user（创建表的代码参见</w:t>
      </w:r>
      <w:r>
        <w:rPr>
          <w:rFonts w:hint="eastAsia"/>
          <w:lang w:val="en-US" w:eastAsia="zh-CN"/>
        </w:rPr>
        <w:t>课程提供</w:t>
      </w:r>
      <w:r>
        <w:rPr>
          <w:rFonts w:hint="eastAsia"/>
          <w:lang w:eastAsia="zh-CN"/>
        </w:rPr>
        <w:t>源代码ch7.sql）字段一致。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package com.mybatis.po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/**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*springtest数据库中user表的持久化类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*/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public class MyUser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rivate Integer uid;//主键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rivate String uname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rivate String usex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Integer getUid(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return uid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void setUid(Integer uid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this.uid = uid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String getUname(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return uname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void setUname(String uname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this.uname = uname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String getUsex(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return usex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void setUsex(String usex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this.usex = usex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@Override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String toString(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return "User [uid=" + uid +",uname=" + uname + ",usex=" + usex +"]"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映射文件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src目录下，创建一个名为com.mybatis.mapper包，在该包中创建映射文件UserMapper.xml。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"-//mybatis.org//DTD Mapper 3.0//EN"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http://mybatis.org/dtd/mybatis-3-mapper.dtd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mybatis.mapper.UserMapper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根据uid查询一个用户信息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select id="selectUserById" parameterType="Integer" 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ultType="com.mybatis.po.MyUser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user where uid = #{uid}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select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查询所有用户信息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elect id="selectAllUser"  resultType="com.mybatis.po.MyUser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user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select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添加一个用户 ，#{uname}为com.mybatis.po.MyUser的属性值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sert id="addUser" parameterType="com.mybatis.po.MyUser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sert into user (uname,usex) values(#{uname},#{usex})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insert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修改一个用户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pdate id="updateUser" parameterType="com.mybatis.po.MyUser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pdate user set uname = #{uname},usex = #{usex} where uid = #{uid}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update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删除一个用户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delete id="deleteUser" parameterType="Integer"&gt; 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lete from user where uid = #{uid}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lete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numPr>
          <w:numId w:val="0"/>
        </w:num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述映射文件中，&lt;mapper&gt;元素是配置文件的根元素，它包含了一个namespace属性，该属性值通常设置为“包名+SQL映射文件名”，指定了唯一的命名空间。子元素&lt;select&gt;、&lt;insert&gt;、&lt;update&gt;以及&lt;delete&gt;中的信息是用于执行查询、添加、修改以及删除操作的配置。在定义的SQL语句中，“#{}”表示一个占位符，相当于“?”，而“#{uid}”表示该占位符待接收参数的名称为uid。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MyBatis的配置文件</w:t>
      </w:r>
    </w:p>
    <w:p>
      <w:pPr>
        <w:numPr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在src目录下，创建MyBatis的核心配置文件mybatis-config.xml。在该文件中，配置了数据库环境和映射文件的位置。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&lt;?xml version="1.0" encoding="UTF-8" ?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&lt;!DOCTYPE configuration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PUBLIC "-//mybatis.org//DTD Config 3.0//EN"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"http://mybatis.org/dtd/mybatis-3-config.dtd"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&lt;configuration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!-- 配置环境 --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environments default="development"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environment id="development"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!-- 使用JDBC的事务管理 --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transactionManager type="JDBC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ataSource type="POOLED"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!-- MySQL数据库驱动 --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property name="driver" value="com.mysql.jdbc.Driver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!-- 连接数据库的URL --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property name="url" value="jdbc:mysql://localhost:3306/springtest?characterEncoding=utf8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property name="username" value="root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property name="password" value="1234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/dataSource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/environment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/environments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mappers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!-- 映射文件的位置 --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mapper resource="com/mybatis/mapper/UserMapper.xml"/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/mappers&g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&lt;/configuration&gt;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创建测试类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package com.mybatis.tes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java.io.IOException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java.io.InputStream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java.util.List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org.apache.ibatis.io.Resources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org.apache.ibatis.session.SqlSession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org.apache.ibatis.session.SqlSessionFactory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org.apache.ibatis.session.SqlSessionFactoryBuilder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import com.mybatis.po.MyUser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public class MyBatisTest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public static void main(String[] args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try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读取配置文件mybatis-config.xml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InputStream config = Resources.getResourceAsStream("mybatis-config.xml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根据配置文件构建SqlSessionFactory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qlSessionFactory ssf = new SqlSessionFactoryBuilder().build(config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通过SqlSessionFactory创建SqlSession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qlSession ss = ssf.openSession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SqlSession执行映射文件中定义的SQL，并返回映射结果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com.mybatis.mapper.UserMapper.selectUserById为UserMapper.xml中的命名空间+select的id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查询一个用户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MyUser mu = ss.selectOne("com.mybatis.mapper.UserMapper.selectUserById", 1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ystem.out.println(mu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添加一个用户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MyUser addmu = new MyUser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addmu.setUname("陈恒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addmu.setUsex("男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s.insert("com.mybatis.mapper.UserMapper.addUser",addmu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修改一个用户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MyUser updatemu = new MyUser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updatemu.setUid(1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updatemu.setUname("张三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updatemu.setUsex("女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s.update("com.mybatis.mapper.UserMapper.updateUser", updatemu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删除一个用户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s.delete("com.mybatis.mapper.UserMapper.deleteUser", 3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查询所有用户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List&lt;MyUser&gt; listMu = ss.selectList("com.mybatis.mapper.UserMapper.selectAllUser"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for (MyUser myUser : listMu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ystem.out.println(myUser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提交事务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s.commit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关闭SqlSession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ss.close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 catch (IOException e) {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// TODO Auto-generated catch block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e.printStackTrace();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}</w:t>
      </w:r>
    </w:p>
    <w:p>
      <w:pPr>
        <w:numPr>
          <w:numId w:val="0"/>
        </w:num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在src目录下，创建一个名为com.mybatis.test包，在该包中创建MyBatisTest测试类。在测试类中，首先使用输入流读取配置文件，然后根据配置信息构建SqlSessionFactory对象。接下来通过SqlSessionFactory对象创建SqlSession对象，并使用SqlSession对象的方法执行数据库操作。</w:t>
      </w:r>
    </w:p>
    <w:p>
      <w:pPr>
        <w:numPr>
          <w:numId w:val="0"/>
        </w:numPr>
        <w:ind w:firstLine="422" w:firstLineChars="20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lang w:val="en-US" w:eastAsia="zh-CN"/>
        </w:rPr>
        <w:t>扩展练习：</w:t>
      </w:r>
    </w:p>
    <w:p>
      <w:pPr>
        <w:numPr>
          <w:numId w:val="0"/>
        </w:numPr>
        <w:ind w:firstLine="422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A、在上述代码基础上，设计相应的JSP、Servlet和JavaBean，实现基于网页的用户信息查询、删除、修改和添加4个页面及对应的功能模块；</w:t>
      </w:r>
    </w:p>
    <w:p>
      <w:pPr>
        <w:numPr>
          <w:numId w:val="0"/>
        </w:numPr>
        <w:ind w:firstLine="422" w:firstLineChars="200"/>
        <w:rPr>
          <w:rFonts w:hint="eastAsia"/>
          <w:lang w:eastAsia="zh-CN"/>
        </w:rPr>
      </w:pPr>
      <w:r>
        <w:rPr>
          <w:rFonts w:hint="eastAsia"/>
          <w:b/>
          <w:bCs/>
          <w:lang w:val="en-US" w:eastAsia="zh-CN"/>
        </w:rPr>
        <w:t>B、在A步骤基础上，使用Spring架构，实现对JavaBean的控制反转，改写上一步的代码，实现同样的功能。</w:t>
      </w:r>
    </w:p>
    <w:p>
      <w:pPr>
        <w:numPr>
          <w:ilvl w:val="0"/>
          <w:numId w:val="1"/>
        </w:numPr>
        <w:ind w:firstLine="43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与Spring框架的整合开发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相关JAR包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、MyBatis框架所需的JAR包：包括它的核心包和依赖包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Spring框架所需的JAR包：包括它的核心模块JAR、AOP开发使用的JAR、JDBC和事务的JAR包（其中依赖包不需要再导入，因为MyBatis已提供），具体如下：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opalliance-1.0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spectjweaver-1.7.3.13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aop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aspects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beans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context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core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expression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jdbc-5.0.2.RELEASE.jar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ring-tx-5.0.2.RELEASE.jar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、MyBatis与Spring整合的中间JAR包：中间JAR包的版本为mybatis-spring-1.3.1.jar。此版本可从地址“http://mvnrepository.com/artifact/org.mybatis/mybatis-spring/1.3.1”下载。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、数据库驱动JAR包：MySQL数据库驱动包为mysql-connector-java-5.1.45-bin.jar</w:t>
      </w:r>
    </w:p>
    <w:p>
      <w:pPr>
        <w:numPr>
          <w:numId w:val="0"/>
        </w:numPr>
        <w:ind w:left="42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、数据源所需的JAR包：整合时使用的是DBCP数据源，需要准备DBCP和连接池的JAR包。DBCP的JAR包为commons-dbcp2-2.2.0.jar，可从地址“http://commons. apache.org/proper/commons-dbcp/download_dbcp.cgi”下载；连接池的JAR包为commons -pool2-2.5.0.jar，可从地址“http://commons.apache.org/proper/commons-pool/download_poo l.cgi”下载。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在Spring中配置MyBatis工厂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与Spring的整合，MyBatis的SessionFactory交由Spring来构建。构建时需要在Spring的配置文件中添加如下代码：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-- 配置数据源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bean id="dataSource" class="org.apache.commons.dbcp2.BasicDataSource"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driverClassName" value="com.mysql.jdbc.Driver" /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url" value="jdbc:mysql://localhost:3306/springtest?characterEncoding=utf8" /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username" value="root" /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password" value="root" /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…….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bean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&lt;!-- 配置MyBatis工厂，同时指定数据源，并与MyBatis完美整合 --&gt;  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&lt;bean id="sqlSessionFactory" class="org.mybatis.spring.SqlSessionFactoryBean"&gt;  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lt;property name="dataSource" ref="dataSource" /&gt;  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&lt;!-- configLocation的属性值为MyBatis的核心配置文件 --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&lt;property name="configLocation" value="classpath:com/mybatis/mybatis-config.xml"/&gt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&lt;/bean&gt;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pring管理MyBatis的数据操作接口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使用Spring管理MyBatis的数据操作接口的方式有多种。其中，最常用最简洁的一种是基于MapperScannerConfigurer的整合。该方式需要在Spring的配置文件中加入以下内容：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--Mapper代理开发，使用Spring自动扫描MyBatis的接口并装配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（Spring将指定包中所有被@Mapper注解标注的接口自动装配为MyBatis的映射接口）  --&gt; 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&lt;bean class="org.mybatis.spring.mapper.MapperScannerConfigurer"&gt;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&lt;!-- mybatis-spring组件的扫描器。com.dao只需要接口（接口方法与SQL映射文件中相同）--&gt;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&lt;property name="basePackage" value="com.dao"/&gt;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&lt;property name="sqlSessionFactoryBeanName" value="sqlSessionFactory"/&gt;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&lt;/bean&gt;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框架整合示例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、创建应用并导入相关JAR包：创建一个名为JavaEECH06-withSpring的Web应用，并将JAR导入到/ WEB-INF/lib目录下。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、创建持久化类：在src目录下，创建一个名为com.po的包，将持久化类复制到包中。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User.java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po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springtest数据库中user表的持久化类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yUser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Integer uid;//主键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uname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usex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eger getUid(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uid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Uid(Integer uid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uid = uid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Uname(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uname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Uname(String uname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uname = uname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Usex(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usex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Usex(String usex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usex = usex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@Override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toString() {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"User [uid=" + uid +",uname=" + uname + ",usex=" + usex +"]"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、创建SQL映射文件和MyBatis核心配置文件：在src目录下，创建一个名为com. mybatis的包，在该包中创建MyBatis核心配置文件mybatis-config.xml和SQL映射文件UserMapper.xml。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-config.xml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configuration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"-//mybatis.org//DTD Config 3.0//EN"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http://mybatis.org/dtd/mybatis-3-config.dtd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configuration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!-- 告诉 MyBatis到哪里去找映射文件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&lt;mappers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mapper resource="com/mybatis/UserMapper.xml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mappers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configuration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Mapper.xml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 ?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DOCTYPE mapper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"-//mybatis.org//DTD Mapper 3.0//EN"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http://mybatis.org/dtd/mybatis-3-mapper.dtd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mapper namespace="com.dao.UserDao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根据uid查询一个用户信息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select id="selectUserById" parameterType="Integer"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ultType="com.po.MyUser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user where uid = #{uid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select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查询所有用户信息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select id="selectAllUser"  resultType="com.po.MyUser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lect * from user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select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添加一个用户 ，#{uname}为com.po.MyUser的属性值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insert id="addUser" parameterType="com.po.MyUser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sert into user (uname,usex) values(#{uname},#{usex})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insert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修改一个用户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update id="updateUser" parameterType="com.po.MyUser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pdate user set uname = #{uname},usex = #{usex} where uid = #{uid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update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删除一个用户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delete id="deleteUser" parameterType="Integer"&gt;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lete from user where uid = #{uid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delete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mapper&gt;</w:t>
      </w:r>
    </w:p>
    <w:p>
      <w:pPr>
        <w:numPr>
          <w:ilvl w:val="0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访问接口：在src目录下，创建一个名为com.dao的包，在该包中创建UserDao接口，并将接口使用@Mapper注解为Mapper，接口中的方法与SQL映射文件一致。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Dao.java：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dao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apache.ibatis.annotations.Mapper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stereotype.Repository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po.MyUser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pository("userDao")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Mapper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使用Spring自动扫描MyBatis的接口并装配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Spring将指定包中所有被@Mapper注解标注的接口自动装配为MyBatis的映射接口*/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UserDao {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*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接口方法对应SQL映射文件UserMapper.xml中的id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MyUser selectUserById(Integer uid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MyUser&gt; selectAllUser(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addUser(MyUser user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updateUser(MyUser user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int deleteUser(Integer uid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、创建日志文件：在src目录下，创建日志文件log4j.properties，文件内容如下：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Global logging configuration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.rootLogger=ERROR, stdout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MyBatis logging configuration...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.logger.com.dao=DEBUG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Console output...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.appender.stdout=org.apache.log4j.ConsoleAppender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.appender.stdout.layout=org.apache.log4j.PatternLayout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.appender.stdout.layout.ConversionPattern=%5p [%t] - %m%n</w:t>
      </w:r>
    </w:p>
    <w:p>
      <w:pPr>
        <w:numPr>
          <w:ilvl w:val="0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控制层：在src目录下，创建一个名为com.controller的包，在包中创建UserController类，在该类中调用数据访问接口中的方法。</w:t>
      </w:r>
    </w:p>
    <w:p>
      <w:pPr>
        <w:numPr>
          <w:numId w:val="0"/>
        </w:numPr>
        <w:ind w:leftChars="20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Controller.java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age com.controller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mport java.util.List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mport org.springframework.beans.factory.annotation.Autowired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mport org.springframework.stereotype.Controller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mport com.dao.UserDao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mport com.po.MyUser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@Controller("userController")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ublic class UserController {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@Autowired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vate UserDao userDao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ublic void test() {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查询一个用户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MyUser auser = userDao.selectUserById(1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auser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================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添加一个用户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MyUser addmu = new MyUser(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addmu.setUname("陈恒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addmu.setUsex("男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t add = userDao.addUser(addmu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添加了" + add + "条记录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================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修改一个用户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MyUser updatemu = new MyUser(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pdatemu.setUid(1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pdatemu.setUname("张三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updatemu.setUsex("女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t up = userDao.updateUser(updatemu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修改了" + up + "条记录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 "================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删除一个用户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t dl = userDao.deleteUser(1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删除了" + dl + "条记录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"================"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//查询所有用户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ist&lt;MyUser&gt; list = userDao.selectAllUser(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for (MyUser myUser : list) {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ystem.out.println(myUser);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}</w:t>
      </w:r>
    </w:p>
    <w:p>
      <w:pPr>
        <w:numPr>
          <w:numId w:val="0"/>
        </w:numPr>
        <w:ind w:leftChars="200"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、创建Spring的配置文件：在src目录下，创建配置文件applicationContext.xml。在配置文件中配置数据源、MyBatis工厂以及Mapper代理开发等信息。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?xml version="1.0" encoding="UTF-8"?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beans xmlns="http://www.springframework.org/schema/beans"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:xsi="http://www.w3.org/2001/XMLSchema-instance"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mlns:context="http://www.springframework.org/schema/context"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xmlns:tx="http://www.springframework.org/schema/tx"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xsi:schemaLocation="http://www.springframework.org/schema/beans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tp://www.springframework.org/schema/beans/spring-beans.xsd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tp://www.springframework.org/schema/context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tp://www.springframework.org/schema/context/spring-context.xsd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tp://www.springframework.org/schema/tx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http://www.springframework.org/schema/tx/spring-tx.xsd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!-- 指定需要扫描的包（包括子包），使注解生效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context:component-scan base-package="com.dao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context:component-scan base-package="com.controller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!-- 配置数据源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bean id="dataSource" class="org.apache.commons.dbcp2.BasicDataSource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driverClassName" value="com.mysql.jdbc.Driver" 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url" value="jdbc:mysql://localhost:3306/springtest?characterEncoding=utf8" 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username" value="root" 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password" value="1234" 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最大连接数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maxTotal" value="30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最大空闲连接数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maxIdle" value="10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初始化连接数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initialSize" value="5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/bean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添加事务支持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bean id="txManager" 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class="org.springframework.jdbc.datasource.DataSourceTransactionManager"&gt; 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property name="dataSource" ref="dataSource" /&gt; 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bean&gt;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!-- 开启事务注解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tx:annotation-driven transaction-manager="txManager" 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!-- 配置MyBatis工厂，同时指定数据源，并与MyBatis完美整合 --&gt;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&lt;bean id="sqlSessionFactory" class="org.mybatis.spring.SqlSessionFactoryBean"&gt;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property name="dataSource" ref="dataSource" /&gt;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!-- configLocation的属性值为MyBatis的核心配置文件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&lt;property name="configLocation" value="classpath:com/mybatis/mybatis-config.xml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/bean&gt; 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Mapper代理开发，使用Spring自动扫描MyBatis的接口并装配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（Spring将指定包中所有被@Mapper注解标注的接口自动装配为MyBatis的映射接口）  --&gt; 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&lt;bean class="org.mybatis.spring.mapper.MapperScannerConfigurer"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!-- mybatis-spring组件的扫描器 --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basePackage" value="com.dao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&lt;property name="sqlSessionFactoryBeanName" value="sqlSessionFactory"/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&lt;/bean&gt;</w:t>
      </w:r>
    </w:p>
    <w:p>
      <w:pPr>
        <w:numPr>
          <w:numId w:val="0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beans&gt;</w:t>
      </w:r>
    </w:p>
    <w:p>
      <w:pPr>
        <w:numPr>
          <w:ilvl w:val="0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测试类</w:t>
      </w:r>
    </w:p>
    <w:p>
      <w:pPr>
        <w:numPr>
          <w:numId w:val="0"/>
        </w:numPr>
        <w:ind w:leftChars="20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包com.controller中，创建测试类TestController，代码如下：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controller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ApplicationContext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org.springframework.context.support.ClassPathXmlApplicationContext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stController {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plicationContext appCon = new ClassPathXmlApplicationContext("applicationContext.xml"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serController uc = (UserController)appCon.getBean("userController"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c.test();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3"/>
        <w:spacing w:line="300" w:lineRule="auto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三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附录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1、Hibernate编程示例：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（1）建立数据库及表(数据库example,表person)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drawing>
          <wp:inline distT="0" distB="0" distL="0" distR="0">
            <wp:extent cx="5277485" cy="3989070"/>
            <wp:effectExtent l="0" t="0" r="18415" b="1143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398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</w:rPr>
        <w:t>（2）在MyEclipse中创建对myeclipse 的连接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启动MyEclipse，选择【Window】→【Open Perspective】→【MyEclipse Database Explorer】菜单项，打开MyEclipse Database浏览器，右击菜单，选择【New</w:t>
      </w:r>
      <w:r>
        <w:rPr>
          <w:rFonts w:ascii="宋体" w:hAnsi="宋体"/>
        </w:rPr>
        <w:t>…</w:t>
      </w:r>
      <w:r>
        <w:rPr>
          <w:rFonts w:hint="eastAsia" w:ascii="宋体" w:hAnsi="宋体"/>
        </w:rPr>
        <w:t>】菜单项，出现如图所示的对话框，编辑数据库连接驱动。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drawing>
          <wp:inline distT="0" distB="0" distL="0" distR="0">
            <wp:extent cx="5104765" cy="3268980"/>
            <wp:effectExtent l="0" t="0" r="635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4765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点击finish.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编辑完成以后，在MyEclipse Database浏览器中，右击刚才创建的conn数据库连接，选择</w:t>
      </w:r>
      <w:r>
        <w:rPr>
          <w:rFonts w:ascii="宋体" w:hAnsi="宋体"/>
        </w:rPr>
        <w:t>“</w:t>
      </w:r>
      <w:r>
        <w:rPr>
          <w:rFonts w:hint="eastAsia" w:ascii="宋体" w:hAnsi="宋体"/>
        </w:rPr>
        <w:t>Open connection</w:t>
      </w:r>
      <w:r>
        <w:rPr>
          <w:rFonts w:ascii="宋体" w:hAnsi="宋体"/>
        </w:rPr>
        <w:t>…”</w:t>
      </w:r>
      <w:r>
        <w:rPr>
          <w:rFonts w:hint="eastAsia" w:ascii="宋体" w:hAnsi="宋体"/>
        </w:rPr>
        <w:t>菜单项，打开名为</w:t>
      </w:r>
      <w:r>
        <w:rPr>
          <w:rFonts w:ascii="宋体" w:hAnsi="宋体"/>
        </w:rPr>
        <w:t>“</w:t>
      </w:r>
      <w:r>
        <w:rPr>
          <w:rFonts w:hint="eastAsia" w:ascii="宋体" w:hAnsi="宋体"/>
        </w:rPr>
        <w:t>conn</w:t>
      </w:r>
      <w:r>
        <w:rPr>
          <w:rFonts w:ascii="宋体" w:hAnsi="宋体"/>
        </w:rPr>
        <w:t>”</w:t>
      </w:r>
      <w:r>
        <w:rPr>
          <w:rFonts w:hint="eastAsia" w:ascii="宋体" w:hAnsi="宋体"/>
        </w:rPr>
        <w:t>的数据连接，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79755</wp:posOffset>
                </wp:positionH>
                <wp:positionV relativeFrom="paragraph">
                  <wp:posOffset>598170</wp:posOffset>
                </wp:positionV>
                <wp:extent cx="704850" cy="254000"/>
                <wp:effectExtent l="0" t="0" r="2540" b="0"/>
                <wp:wrapNone/>
                <wp:docPr id="16" name="任意多边形: 形状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704850" cy="254000"/>
                        </a:xfrm>
                        <a:custGeom>
                          <a:avLst/>
                          <a:gdLst>
                            <a:gd name="T0" fmla="*/ 71 w 1110"/>
                            <a:gd name="T1" fmla="*/ 30 h 400"/>
                            <a:gd name="T2" fmla="*/ 47 w 1110"/>
                            <a:gd name="T3" fmla="*/ 114 h 400"/>
                            <a:gd name="T4" fmla="*/ 11 w 1110"/>
                            <a:gd name="T5" fmla="*/ 186 h 400"/>
                            <a:gd name="T6" fmla="*/ 23 w 1110"/>
                            <a:gd name="T7" fmla="*/ 270 h 400"/>
                            <a:gd name="T8" fmla="*/ 71 w 1110"/>
                            <a:gd name="T9" fmla="*/ 294 h 400"/>
                            <a:gd name="T10" fmla="*/ 575 w 1110"/>
                            <a:gd name="T11" fmla="*/ 318 h 400"/>
                            <a:gd name="T12" fmla="*/ 863 w 1110"/>
                            <a:gd name="T13" fmla="*/ 354 h 400"/>
                            <a:gd name="T14" fmla="*/ 1079 w 1110"/>
                            <a:gd name="T15" fmla="*/ 342 h 400"/>
                            <a:gd name="T16" fmla="*/ 1007 w 1110"/>
                            <a:gd name="T17" fmla="*/ 90 h 400"/>
                            <a:gd name="T18" fmla="*/ 503 w 1110"/>
                            <a:gd name="T19" fmla="*/ 54 h 400"/>
                            <a:gd name="T20" fmla="*/ 71 w 1110"/>
                            <a:gd name="T21" fmla="*/ 30 h 4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</a:cxnLst>
                          <a:rect l="0" t="0" r="r" b="b"/>
                          <a:pathLst>
                            <a:path w="1110" h="400">
                              <a:moveTo>
                                <a:pt x="71" y="30"/>
                              </a:moveTo>
                              <a:cubicBezTo>
                                <a:pt x="67" y="45"/>
                                <a:pt x="56" y="97"/>
                                <a:pt x="47" y="114"/>
                              </a:cubicBezTo>
                              <a:cubicBezTo>
                                <a:pt x="0" y="207"/>
                                <a:pt x="41" y="96"/>
                                <a:pt x="11" y="186"/>
                              </a:cubicBezTo>
                              <a:cubicBezTo>
                                <a:pt x="15" y="214"/>
                                <a:pt x="9" y="245"/>
                                <a:pt x="23" y="270"/>
                              </a:cubicBezTo>
                              <a:cubicBezTo>
                                <a:pt x="32" y="286"/>
                                <a:pt x="53" y="292"/>
                                <a:pt x="71" y="294"/>
                              </a:cubicBezTo>
                              <a:cubicBezTo>
                                <a:pt x="239" y="309"/>
                                <a:pt x="407" y="310"/>
                                <a:pt x="575" y="318"/>
                              </a:cubicBezTo>
                              <a:cubicBezTo>
                                <a:pt x="671" y="329"/>
                                <a:pt x="767" y="343"/>
                                <a:pt x="863" y="354"/>
                              </a:cubicBezTo>
                              <a:cubicBezTo>
                                <a:pt x="935" y="350"/>
                                <a:pt x="1036" y="400"/>
                                <a:pt x="1079" y="342"/>
                              </a:cubicBezTo>
                              <a:cubicBezTo>
                                <a:pt x="1110" y="301"/>
                                <a:pt x="1094" y="119"/>
                                <a:pt x="1007" y="90"/>
                              </a:cubicBezTo>
                              <a:cubicBezTo>
                                <a:pt x="847" y="37"/>
                                <a:pt x="671" y="63"/>
                                <a:pt x="503" y="54"/>
                              </a:cubicBezTo>
                              <a:cubicBezTo>
                                <a:pt x="342" y="0"/>
                                <a:pt x="480" y="42"/>
                                <a:pt x="71" y="30"/>
                              </a:cubicBezTo>
                              <a:close/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FF66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6" o:spid="_x0000_s1026" o:spt="100" style="position:absolute;left:0pt;margin-left:45.65pt;margin-top:47.1pt;height:20pt;width:55.5pt;z-index:251659264;mso-width-relative:page;mso-height-relative:page;" filled="f" stroked="t" coordsize="1110,400" o:gfxdata="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" path="m71,30c67,45,56,97,47,114c0,207,41,96,11,186c15,214,9,245,23,270c32,286,53,292,71,294c239,309,407,310,575,318c671,329,767,343,863,354c935,350,1036,400,1079,342c1110,301,1094,119,1007,90c847,37,671,63,503,54c342,0,480,42,71,30xe">
                <v:path o:connectlocs="45085,19050;29845,72390;6985,118110;14605,171450;45085,186690;365125,201930;548005,224790;685165,217170;639445,57150;319405,34290;45085,19050" o:connectangles="0,0,0,0,0,0,0,0,0,0,0"/>
                <v:fill on="f" focussize="0,0"/>
                <v:stroke color="#FF66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/>
        </w:rPr>
        <w:drawing>
          <wp:inline distT="0" distB="0" distL="0" distR="0">
            <wp:extent cx="5270500" cy="2779395"/>
            <wp:effectExtent l="0" t="0" r="635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7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（3） 打开myeclipse.，建立一个web project. 命名为hibernate.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（4）添加struts类库到工程中(参考实验七)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（5）拷贝以下内容到工程中的web.xml中的&lt;</w:t>
      </w:r>
      <w:r>
        <w:rPr>
          <w:rFonts w:ascii="宋体" w:hAnsi="宋体"/>
        </w:rPr>
        <w:t>web-app</w:t>
      </w:r>
      <w:r>
        <w:rPr>
          <w:rFonts w:hint="eastAsia" w:ascii="宋体" w:hAnsi="宋体"/>
        </w:rPr>
        <w:t>&gt;此处&lt;/web-app&gt;中间：</w:t>
      </w:r>
    </w:p>
    <w:p>
      <w:pPr>
        <w:pStyle w:val="14"/>
        <w:ind w:left="0" w:leftChars="0" w:firstLine="0" w:firstLineChars="0"/>
      </w:pPr>
      <w:r>
        <w:t>&lt;filter&gt;</w:t>
      </w:r>
    </w:p>
    <w:p>
      <w:pPr>
        <w:pStyle w:val="14"/>
        <w:ind w:left="0" w:leftChars="0" w:firstLine="0" w:firstLineChars="0"/>
      </w:pPr>
      <w:r>
        <w:t xml:space="preserve">    &lt;filter-name&gt;struts2&lt;/filter-name&gt;</w:t>
      </w:r>
    </w:p>
    <w:p>
      <w:pPr>
        <w:pStyle w:val="14"/>
        <w:ind w:left="0" w:leftChars="0" w:firstLine="0" w:firstLineChars="0"/>
      </w:pPr>
      <w:r>
        <w:t xml:space="preserve">    &lt;filter-class&gt;org.apache.struts2.dispatcher.FilterDispatcher&lt;/filter-class&gt;</w:t>
      </w:r>
    </w:p>
    <w:p>
      <w:pPr>
        <w:pStyle w:val="14"/>
        <w:ind w:left="0" w:leftChars="0" w:firstLine="0" w:firstLineChars="0"/>
      </w:pPr>
      <w:r>
        <w:rPr>
          <w:rFonts w:hint="eastAsia"/>
        </w:rPr>
        <w:t xml:space="preserve">     </w:t>
      </w:r>
      <w:r>
        <w:t xml:space="preserve"> &lt;/filter&gt;</w:t>
      </w:r>
    </w:p>
    <w:p>
      <w:pPr>
        <w:pStyle w:val="14"/>
        <w:ind w:left="0" w:leftChars="0" w:firstLine="0" w:firstLineChars="0"/>
      </w:pPr>
      <w:r>
        <w:t>&lt;filter-mapping&gt;</w:t>
      </w:r>
    </w:p>
    <w:p>
      <w:pPr>
        <w:pStyle w:val="14"/>
        <w:ind w:left="0" w:leftChars="0" w:firstLine="0" w:firstLineChars="0"/>
      </w:pPr>
      <w:r>
        <w:t xml:space="preserve">     &lt;filter-name&gt;struts2&lt;/filter-name&gt;</w:t>
      </w:r>
    </w:p>
    <w:p>
      <w:pPr>
        <w:pStyle w:val="14"/>
        <w:ind w:left="0" w:leftChars="0" w:firstLine="0" w:firstLineChars="0"/>
        <w:rPr>
          <w:lang w:val="pt-BR"/>
        </w:rPr>
      </w:pPr>
      <w:r>
        <w:t xml:space="preserve">     </w:t>
      </w:r>
      <w:r>
        <w:rPr>
          <w:lang w:val="pt-BR"/>
        </w:rPr>
        <w:t>&lt;url-pattern&gt;/*&lt;/url-pattern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/filter-mapping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  <w:lang w:val="pt-BR"/>
        </w:rPr>
      </w:pPr>
      <w:r>
        <w:rPr>
          <w:rFonts w:hint="eastAsia" w:ascii="宋体" w:hAnsi="宋体"/>
          <w:lang w:val="pt-BR"/>
        </w:rPr>
        <w:t>（6）</w:t>
      </w:r>
      <w:r>
        <w:rPr>
          <w:rFonts w:hint="eastAsia" w:ascii="宋体" w:hAnsi="宋体"/>
        </w:rPr>
        <w:t>添加</w:t>
      </w:r>
      <w:r>
        <w:rPr>
          <w:rFonts w:hint="eastAsia" w:ascii="宋体" w:hAnsi="宋体"/>
          <w:lang w:val="pt-BR"/>
        </w:rPr>
        <w:t>Hibernate</w:t>
      </w:r>
      <w:r>
        <w:rPr>
          <w:rFonts w:hint="eastAsia" w:ascii="宋体" w:hAnsi="宋体"/>
        </w:rPr>
        <w:t>开发能力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  <w:lang w:val="pt-BR"/>
        </w:rPr>
      </w:pPr>
      <w:r>
        <w:rPr>
          <w:rFonts w:hint="eastAsia" w:ascii="宋体" w:hAnsi="宋体"/>
        </w:rPr>
        <w:t>右击项目名</w:t>
      </w:r>
      <w:r>
        <w:rPr>
          <w:rFonts w:hint="eastAsia" w:ascii="宋体" w:hAnsi="宋体"/>
          <w:lang w:val="pt-BR"/>
        </w:rPr>
        <w:t>hibernate，</w:t>
      </w:r>
      <w:r>
        <w:rPr>
          <w:rFonts w:hint="eastAsia" w:ascii="宋体" w:hAnsi="宋体"/>
        </w:rPr>
        <w:t>选择【</w:t>
      </w:r>
      <w:r>
        <w:rPr>
          <w:rFonts w:hint="eastAsia" w:ascii="宋体" w:hAnsi="宋体"/>
          <w:lang w:val="pt-BR"/>
        </w:rPr>
        <w:t>MyEclipse</w:t>
      </w:r>
      <w:r>
        <w:rPr>
          <w:rFonts w:hint="eastAsia" w:ascii="宋体" w:hAnsi="宋体"/>
        </w:rPr>
        <w:t>】</w:t>
      </w:r>
      <w:r>
        <w:rPr>
          <w:rFonts w:hint="eastAsia" w:ascii="宋体" w:hAnsi="宋体"/>
          <w:lang w:val="pt-BR"/>
        </w:rPr>
        <w:t>→</w:t>
      </w:r>
      <w:r>
        <w:rPr>
          <w:rFonts w:hint="eastAsia" w:ascii="宋体" w:hAnsi="宋体"/>
        </w:rPr>
        <w:t>【</w:t>
      </w:r>
      <w:r>
        <w:rPr>
          <w:rFonts w:hint="eastAsia" w:ascii="宋体" w:hAnsi="宋体"/>
          <w:lang w:val="pt-BR"/>
        </w:rPr>
        <w:t>Add Hibernate Capabilites</w:t>
      </w:r>
      <w:r>
        <w:rPr>
          <w:rFonts w:hint="eastAsia" w:ascii="宋体" w:hAnsi="宋体"/>
        </w:rPr>
        <w:t>】菜单项</w:t>
      </w:r>
      <w:r>
        <w:rPr>
          <w:rFonts w:hint="eastAsia" w:ascii="宋体" w:hAnsi="宋体"/>
          <w:lang w:val="pt-BR"/>
        </w:rPr>
        <w:t>，</w:t>
      </w:r>
      <w:r>
        <w:rPr>
          <w:rFonts w:hint="eastAsia" w:ascii="宋体" w:hAnsi="宋体"/>
        </w:rPr>
        <w:t>出现如图所示的对话框</w:t>
      </w:r>
      <w:r>
        <w:rPr>
          <w:rFonts w:hint="eastAsia" w:ascii="宋体" w:hAnsi="宋体"/>
          <w:lang w:val="pt-BR"/>
        </w:rPr>
        <w:t>，</w:t>
      </w:r>
      <w:r>
        <w:rPr>
          <w:rFonts w:hint="eastAsia" w:ascii="宋体" w:hAnsi="宋体"/>
        </w:rPr>
        <w:t>选择</w:t>
      </w:r>
      <w:r>
        <w:rPr>
          <w:rFonts w:hint="eastAsia" w:ascii="宋体" w:hAnsi="宋体"/>
          <w:lang w:val="pt-BR"/>
        </w:rPr>
        <w:t>Hibernate</w:t>
      </w:r>
      <w:r>
        <w:rPr>
          <w:rFonts w:hint="eastAsia" w:ascii="宋体" w:hAnsi="宋体"/>
        </w:rPr>
        <w:t>框架应用版本及所需要的类库。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lang w:val="pt-BR"/>
        </w:rPr>
        <w:t xml:space="preserve"> </w:t>
      </w:r>
      <w:r>
        <w:rPr>
          <w:rFonts w:hint="eastAsia"/>
          <w:lang w:val="pt-BR"/>
        </w:rPr>
        <w:drawing>
          <wp:inline distT="0" distB="0" distL="0" distR="0">
            <wp:extent cx="5760085" cy="3664585"/>
            <wp:effectExtent l="0" t="0" r="12065" b="1206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66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987425</wp:posOffset>
                </wp:positionV>
                <wp:extent cx="457200" cy="297180"/>
                <wp:effectExtent l="2540" t="3810" r="16510" b="0"/>
                <wp:wrapNone/>
                <wp:docPr id="15" name="任意多边形: 形状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457200" cy="297180"/>
                        </a:xfrm>
                        <a:custGeom>
                          <a:avLst/>
                          <a:gdLst>
                            <a:gd name="T0" fmla="*/ 161 w 1115"/>
                            <a:gd name="T1" fmla="*/ 14 h 895"/>
                            <a:gd name="T2" fmla="*/ 101 w 1115"/>
                            <a:gd name="T3" fmla="*/ 170 h 895"/>
                            <a:gd name="T4" fmla="*/ 53 w 1115"/>
                            <a:gd name="T5" fmla="*/ 290 h 895"/>
                            <a:gd name="T6" fmla="*/ 5 w 1115"/>
                            <a:gd name="T7" fmla="*/ 482 h 895"/>
                            <a:gd name="T8" fmla="*/ 53 w 1115"/>
                            <a:gd name="T9" fmla="*/ 650 h 895"/>
                            <a:gd name="T10" fmla="*/ 65 w 1115"/>
                            <a:gd name="T11" fmla="*/ 686 h 895"/>
                            <a:gd name="T12" fmla="*/ 281 w 1115"/>
                            <a:gd name="T13" fmla="*/ 770 h 895"/>
                            <a:gd name="T14" fmla="*/ 1049 w 1115"/>
                            <a:gd name="T15" fmla="*/ 698 h 895"/>
                            <a:gd name="T16" fmla="*/ 1097 w 1115"/>
                            <a:gd name="T17" fmla="*/ 554 h 895"/>
                            <a:gd name="T18" fmla="*/ 1109 w 1115"/>
                            <a:gd name="T19" fmla="*/ 518 h 895"/>
                            <a:gd name="T20" fmla="*/ 1085 w 1115"/>
                            <a:gd name="T21" fmla="*/ 290 h 895"/>
                            <a:gd name="T22" fmla="*/ 965 w 1115"/>
                            <a:gd name="T23" fmla="*/ 170 h 895"/>
                            <a:gd name="T24" fmla="*/ 941 w 1115"/>
                            <a:gd name="T25" fmla="*/ 134 h 895"/>
                            <a:gd name="T26" fmla="*/ 905 w 1115"/>
                            <a:gd name="T27" fmla="*/ 122 h 895"/>
                            <a:gd name="T28" fmla="*/ 701 w 1115"/>
                            <a:gd name="T29" fmla="*/ 62 h 895"/>
                            <a:gd name="T30" fmla="*/ 497 w 1115"/>
                            <a:gd name="T31" fmla="*/ 2 h 895"/>
                            <a:gd name="T32" fmla="*/ 317 w 1115"/>
                            <a:gd name="T33" fmla="*/ 14 h 895"/>
                            <a:gd name="T34" fmla="*/ 197 w 1115"/>
                            <a:gd name="T35" fmla="*/ 74 h 89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</a:cxnLst>
                          <a:rect l="0" t="0" r="r" b="b"/>
                          <a:pathLst>
                            <a:path w="1115" h="895">
                              <a:moveTo>
                                <a:pt x="161" y="14"/>
                              </a:moveTo>
                              <a:cubicBezTo>
                                <a:pt x="131" y="133"/>
                                <a:pt x="154" y="82"/>
                                <a:pt x="101" y="170"/>
                              </a:cubicBezTo>
                              <a:cubicBezTo>
                                <a:pt x="76" y="296"/>
                                <a:pt x="109" y="163"/>
                                <a:pt x="53" y="290"/>
                              </a:cubicBezTo>
                              <a:cubicBezTo>
                                <a:pt x="26" y="350"/>
                                <a:pt x="26" y="420"/>
                                <a:pt x="5" y="482"/>
                              </a:cubicBezTo>
                              <a:cubicBezTo>
                                <a:pt x="23" y="626"/>
                                <a:pt x="0" y="532"/>
                                <a:pt x="53" y="650"/>
                              </a:cubicBezTo>
                              <a:cubicBezTo>
                                <a:pt x="58" y="662"/>
                                <a:pt x="56" y="677"/>
                                <a:pt x="65" y="686"/>
                              </a:cubicBezTo>
                              <a:cubicBezTo>
                                <a:pt x="122" y="743"/>
                                <a:pt x="206" y="755"/>
                                <a:pt x="281" y="770"/>
                              </a:cubicBezTo>
                              <a:cubicBezTo>
                                <a:pt x="338" y="769"/>
                                <a:pt x="901" y="895"/>
                                <a:pt x="1049" y="698"/>
                              </a:cubicBezTo>
                              <a:cubicBezTo>
                                <a:pt x="1065" y="650"/>
                                <a:pt x="1081" y="602"/>
                                <a:pt x="1097" y="554"/>
                              </a:cubicBezTo>
                              <a:cubicBezTo>
                                <a:pt x="1101" y="542"/>
                                <a:pt x="1109" y="518"/>
                                <a:pt x="1109" y="518"/>
                              </a:cubicBezTo>
                              <a:cubicBezTo>
                                <a:pt x="1108" y="500"/>
                                <a:pt x="1115" y="350"/>
                                <a:pt x="1085" y="290"/>
                              </a:cubicBezTo>
                              <a:cubicBezTo>
                                <a:pt x="1058" y="235"/>
                                <a:pt x="1006" y="211"/>
                                <a:pt x="965" y="170"/>
                              </a:cubicBezTo>
                              <a:cubicBezTo>
                                <a:pt x="955" y="160"/>
                                <a:pt x="952" y="143"/>
                                <a:pt x="941" y="134"/>
                              </a:cubicBezTo>
                              <a:cubicBezTo>
                                <a:pt x="931" y="126"/>
                                <a:pt x="916" y="128"/>
                                <a:pt x="905" y="122"/>
                              </a:cubicBezTo>
                              <a:cubicBezTo>
                                <a:pt x="828" y="84"/>
                                <a:pt x="788" y="73"/>
                                <a:pt x="701" y="62"/>
                              </a:cubicBezTo>
                              <a:cubicBezTo>
                                <a:pt x="637" y="30"/>
                                <a:pt x="567" y="16"/>
                                <a:pt x="497" y="2"/>
                              </a:cubicBezTo>
                              <a:cubicBezTo>
                                <a:pt x="437" y="6"/>
                                <a:pt x="375" y="0"/>
                                <a:pt x="317" y="14"/>
                              </a:cubicBezTo>
                              <a:cubicBezTo>
                                <a:pt x="274" y="24"/>
                                <a:pt x="197" y="74"/>
                                <a:pt x="197" y="74"/>
                              </a:cubicBezTo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5" o:spid="_x0000_s1026" o:spt="100" style="position:absolute;left:0pt;margin-left:0pt;margin-top:-77.75pt;height:23.4pt;width:36pt;z-index:251660288;mso-width-relative:page;mso-height-relative:page;" filled="f" stroked="t" coordsize="1115,895" o:gfxdata="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" path="m161,14c131,133,154,82,101,170c76,296,109,163,53,290c26,350,26,420,5,482c23,626,0,532,53,650c58,662,56,677,65,686c122,743,206,755,281,770c338,769,901,895,1049,698c1065,650,1081,602,1097,554c1101,542,1109,518,1109,518c1108,500,1115,350,1085,290c1058,235,1006,211,965,170c955,160,952,143,941,134c931,126,916,128,905,122c828,84,788,73,701,62c637,30,567,16,497,2c437,6,375,0,317,14c274,24,197,74,197,74e">
                <v:path o:connectlocs="66017,4648;41414,56447;21732,96292;2050,160045;21732,215829;26652,227782;115222,255674;430137,231767;449819,183952;454739,171999;444898,96292;395693,56447;385852,44493;371090,40509;287441,20586;203792,664;129984,4648;80778,24571" o:connectangles="0,0,0,0,0,0,0,0,0,0,0,0,0,0,0,0,0,0"/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14"/>
        <w:ind w:left="0" w:leftChars="0" w:firstLine="0" w:firstLineChars="0"/>
      </w:pPr>
      <w:r>
        <w:rPr>
          <w:rFonts w:hint="eastAsia"/>
        </w:rPr>
        <w:t>单击【Next】按钮，进入如图</w:t>
      </w:r>
    </w:p>
    <w:p>
      <w:pPr>
        <w:pStyle w:val="14"/>
        <w:ind w:left="0" w:leftChars="0" w:firstLine="0" w:firstLineChars="0"/>
      </w:pPr>
      <w:r>
        <w:rPr>
          <w:rFonts w:hint="eastAsia"/>
        </w:rPr>
        <w:t>所示界面。创建Hibernate配置文件hibernate.cfg.xml，将该文件放在src文件夹下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lang w:val="pt-BR"/>
        </w:rPr>
        <w:drawing>
          <wp:inline distT="0" distB="0" distL="0" distR="0">
            <wp:extent cx="5277485" cy="2635250"/>
            <wp:effectExtent l="0" t="0" r="18415" b="1270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</w:pPr>
      <w:r>
        <w:rPr>
          <w:rFonts w:hint="eastAsia"/>
        </w:rPr>
        <w:t>单击【Next】按钮，进入如图所示界面，指定Hibernate数据库连接细节。由于在前面已经配置一个名为conn的数据库连接，所以这里只需要选择DB Driver为</w:t>
      </w:r>
      <w:r>
        <w:t>“</w:t>
      </w:r>
      <w:r>
        <w:rPr>
          <w:rFonts w:hint="eastAsia"/>
        </w:rPr>
        <w:t>conn</w:t>
      </w:r>
      <w:r>
        <w:t>”</w:t>
      </w:r>
      <w:r>
        <w:rPr>
          <w:rFonts w:hint="eastAsia"/>
        </w:rPr>
        <w:t>即可。</w:t>
      </w:r>
    </w:p>
    <w:p>
      <w:pPr>
        <w:pStyle w:val="14"/>
        <w:ind w:left="0" w:leftChars="0" w:firstLine="0" w:firstLineChars="0"/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lang w:val="pt-BR"/>
        </w:rPr>
        <w:drawing>
          <wp:inline distT="0" distB="0" distL="0" distR="0">
            <wp:extent cx="5263515" cy="3607435"/>
            <wp:effectExtent l="0" t="0" r="13335" b="120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60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单击【Next】按钮，出现如图所示界面。Hibernate中有一个与数据库打交道重要的类Session。而这个类是由工厂SessionFactory创建的。这个界面询问是否需要创建SessionFactory类。如果需要创建，还需要指定创建的位置和类名。单击【Finish】按钮，完成Hibernate的配置。</w:t>
      </w: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  <w:r>
        <w:rPr>
          <w:rFonts w:hint="eastAsia"/>
          <w:lang w:val="pt-BR"/>
        </w:rPr>
        <w:drawing>
          <wp:inline distT="0" distB="0" distL="0" distR="0">
            <wp:extent cx="5263515" cy="2663825"/>
            <wp:effectExtent l="0" t="0" r="13335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（7）生成数据库表对应的Java类对象和映射文件</w:t>
      </w: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 xml:space="preserve">   首先在src下创建一个名为</w:t>
      </w:r>
      <w:r>
        <w:rPr>
          <w:rFonts w:ascii="宋体" w:hAnsi="宋体"/>
          <w:szCs w:val="24"/>
        </w:rPr>
        <w:t>“</w:t>
      </w:r>
      <w:r>
        <w:rPr>
          <w:rFonts w:hint="eastAsia" w:ascii="宋体" w:hAnsi="宋体"/>
          <w:szCs w:val="24"/>
        </w:rPr>
        <w:t>org.model</w:t>
      </w:r>
      <w:r>
        <w:rPr>
          <w:rFonts w:ascii="宋体" w:hAnsi="宋体"/>
          <w:szCs w:val="24"/>
        </w:rPr>
        <w:t>”</w:t>
      </w:r>
      <w:r>
        <w:rPr>
          <w:rFonts w:hint="eastAsia" w:ascii="宋体" w:hAnsi="宋体"/>
          <w:szCs w:val="24"/>
        </w:rPr>
        <w:t>的包，这个包将用来存放与数据库表对应的Java类POJO。在MyEclipse Database Explorer视图中选择表</w:t>
      </w:r>
      <w:r>
        <w:rPr>
          <w:rFonts w:ascii="宋体" w:hAnsi="宋体"/>
          <w:szCs w:val="24"/>
        </w:rPr>
        <w:t> </w:t>
      </w:r>
      <w:r>
        <w:rPr>
          <w:rFonts w:hint="eastAsia" w:ascii="宋体" w:hAnsi="宋体"/>
          <w:szCs w:val="24"/>
        </w:rPr>
        <w:t>person, 右击person表，选择【Hibernate Reverse Engineering</w:t>
      </w:r>
      <w:r>
        <w:rPr>
          <w:rFonts w:ascii="宋体" w:hAnsi="宋体"/>
          <w:szCs w:val="24"/>
        </w:rPr>
        <w:t>…</w:t>
      </w:r>
      <w:r>
        <w:rPr>
          <w:rFonts w:hint="eastAsia" w:ascii="宋体" w:hAnsi="宋体"/>
          <w:szCs w:val="24"/>
        </w:rPr>
        <w:t>】菜单项，将启动Hibernate Reverse Engineering向导，该向导用于完成从已有的数据库表生成对应的Java类和相关映像文件的配置工作。</w:t>
      </w: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  <w:r>
        <w:rPr>
          <w:rFonts w:hint="eastAsia" w:ascii="宋体" w:hAnsi="宋体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703580</wp:posOffset>
                </wp:positionH>
                <wp:positionV relativeFrom="paragraph">
                  <wp:posOffset>2258060</wp:posOffset>
                </wp:positionV>
                <wp:extent cx="1030605" cy="325755"/>
                <wp:effectExtent l="0" t="0" r="13335" b="22225"/>
                <wp:wrapNone/>
                <wp:docPr id="14" name="任意多边形: 形状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030605" cy="325755"/>
                        </a:xfrm>
                        <a:custGeom>
                          <a:avLst/>
                          <a:gdLst>
                            <a:gd name="T0" fmla="*/ 80 w 1623"/>
                            <a:gd name="T1" fmla="*/ 237 h 513"/>
                            <a:gd name="T2" fmla="*/ 44 w 1623"/>
                            <a:gd name="T3" fmla="*/ 321 h 513"/>
                            <a:gd name="T4" fmla="*/ 248 w 1623"/>
                            <a:gd name="T5" fmla="*/ 513 h 513"/>
                            <a:gd name="T6" fmla="*/ 548 w 1623"/>
                            <a:gd name="T7" fmla="*/ 501 h 513"/>
                            <a:gd name="T8" fmla="*/ 1076 w 1623"/>
                            <a:gd name="T9" fmla="*/ 429 h 513"/>
                            <a:gd name="T10" fmla="*/ 1424 w 1623"/>
                            <a:gd name="T11" fmla="*/ 369 h 513"/>
                            <a:gd name="T12" fmla="*/ 1556 w 1623"/>
                            <a:gd name="T13" fmla="*/ 333 h 513"/>
                            <a:gd name="T14" fmla="*/ 1604 w 1623"/>
                            <a:gd name="T15" fmla="*/ 321 h 513"/>
                            <a:gd name="T16" fmla="*/ 1592 w 1623"/>
                            <a:gd name="T17" fmla="*/ 189 h 513"/>
                            <a:gd name="T18" fmla="*/ 1580 w 1623"/>
                            <a:gd name="T19" fmla="*/ 153 h 513"/>
                            <a:gd name="T20" fmla="*/ 1544 w 1623"/>
                            <a:gd name="T21" fmla="*/ 141 h 513"/>
                            <a:gd name="T22" fmla="*/ 632 w 1623"/>
                            <a:gd name="T23" fmla="*/ 189 h 513"/>
                            <a:gd name="T24" fmla="*/ 32 w 1623"/>
                            <a:gd name="T25" fmla="*/ 297 h 51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</a:cxnLst>
                          <a:rect l="0" t="0" r="r" b="b"/>
                          <a:pathLst>
                            <a:path w="1623" h="513">
                              <a:moveTo>
                                <a:pt x="80" y="237"/>
                              </a:moveTo>
                              <a:cubicBezTo>
                                <a:pt x="68" y="265"/>
                                <a:pt x="48" y="291"/>
                                <a:pt x="44" y="321"/>
                              </a:cubicBezTo>
                              <a:cubicBezTo>
                                <a:pt x="23" y="477"/>
                                <a:pt x="125" y="498"/>
                                <a:pt x="248" y="513"/>
                              </a:cubicBezTo>
                              <a:cubicBezTo>
                                <a:pt x="348" y="509"/>
                                <a:pt x="448" y="507"/>
                                <a:pt x="548" y="501"/>
                              </a:cubicBezTo>
                              <a:cubicBezTo>
                                <a:pt x="726" y="490"/>
                                <a:pt x="898" y="442"/>
                                <a:pt x="1076" y="429"/>
                              </a:cubicBezTo>
                              <a:cubicBezTo>
                                <a:pt x="1186" y="374"/>
                                <a:pt x="1304" y="384"/>
                                <a:pt x="1424" y="369"/>
                              </a:cubicBezTo>
                              <a:cubicBezTo>
                                <a:pt x="1491" y="347"/>
                                <a:pt x="1448" y="360"/>
                                <a:pt x="1556" y="333"/>
                              </a:cubicBezTo>
                              <a:cubicBezTo>
                                <a:pt x="1572" y="329"/>
                                <a:pt x="1604" y="321"/>
                                <a:pt x="1604" y="321"/>
                              </a:cubicBezTo>
                              <a:cubicBezTo>
                                <a:pt x="1623" y="246"/>
                                <a:pt x="1621" y="286"/>
                                <a:pt x="1592" y="189"/>
                              </a:cubicBezTo>
                              <a:cubicBezTo>
                                <a:pt x="1588" y="177"/>
                                <a:pt x="1589" y="162"/>
                                <a:pt x="1580" y="153"/>
                              </a:cubicBezTo>
                              <a:cubicBezTo>
                                <a:pt x="1571" y="144"/>
                                <a:pt x="1556" y="145"/>
                                <a:pt x="1544" y="141"/>
                              </a:cubicBezTo>
                              <a:cubicBezTo>
                                <a:pt x="1236" y="149"/>
                                <a:pt x="938" y="180"/>
                                <a:pt x="632" y="189"/>
                              </a:cubicBezTo>
                              <a:cubicBezTo>
                                <a:pt x="0" y="207"/>
                                <a:pt x="32" y="0"/>
                                <a:pt x="32" y="297"/>
                              </a:cubicBezTo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4" o:spid="_x0000_s1026" o:spt="100" style="position:absolute;left:0pt;margin-left:55.4pt;margin-top:177.8pt;height:25.65pt;width:81.15pt;z-index:251661312;mso-width-relative:page;mso-height-relative:page;" filled="f" stroked="t" coordsize="1623,513" o:gfxdata="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" path="m80,237c68,265,48,291,44,321c23,477,125,498,248,513c348,509,448,507,548,501c726,490,898,442,1076,429c1186,374,1304,384,1424,369c1491,347,1448,360,1556,333c1572,329,1604,321,1604,321c1623,246,1621,286,1592,189c1588,177,1589,162,1580,153c1571,144,1556,145,1544,141c1236,149,938,180,632,189c0,207,32,0,32,297e">
                <v:path o:connectlocs="50800,150495;27940,203835;157480,325755;347980,318135;683260,272415;904240,234315;988060,211455;1018540,203835;1010920,120015;1003300,97155;980440,89535;401320,120015;20320,188595" o:connectangles="0,0,0,0,0,0,0,0,0,0,0,0,0"/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/>
        </w:rPr>
        <w:drawing>
          <wp:inline distT="0" distB="0" distL="0" distR="0">
            <wp:extent cx="5270500" cy="3398520"/>
            <wp:effectExtent l="0" t="0" r="6350" b="1143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rFonts w:ascii="宋体" w:hAnsi="宋体"/>
          <w:szCs w:val="24"/>
        </w:rPr>
      </w:pPr>
    </w:p>
    <w:p>
      <w:pPr>
        <w:pStyle w:val="14"/>
        <w:ind w:left="0" w:leftChars="0" w:firstLine="0" w:firstLineChars="0"/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lang w:val="pt-BR"/>
        </w:rPr>
        <w:drawing>
          <wp:inline distT="0" distB="0" distL="0" distR="0">
            <wp:extent cx="5270500" cy="5119370"/>
            <wp:effectExtent l="0" t="0" r="635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11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565525</wp:posOffset>
                </wp:positionH>
                <wp:positionV relativeFrom="paragraph">
                  <wp:posOffset>4366260</wp:posOffset>
                </wp:positionV>
                <wp:extent cx="688340" cy="480060"/>
                <wp:effectExtent l="3810" t="4445" r="12700" b="10795"/>
                <wp:wrapNone/>
                <wp:docPr id="13" name="任意多边形: 形状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8340" cy="480060"/>
                        </a:xfrm>
                        <a:custGeom>
                          <a:avLst/>
                          <a:gdLst>
                            <a:gd name="T0" fmla="*/ 97 w 1084"/>
                            <a:gd name="T1" fmla="*/ 0 h 756"/>
                            <a:gd name="T2" fmla="*/ 49 w 1084"/>
                            <a:gd name="T3" fmla="*/ 120 h 756"/>
                            <a:gd name="T4" fmla="*/ 1 w 1084"/>
                            <a:gd name="T5" fmla="*/ 336 h 756"/>
                            <a:gd name="T6" fmla="*/ 25 w 1084"/>
                            <a:gd name="T7" fmla="*/ 516 h 756"/>
                            <a:gd name="T8" fmla="*/ 193 w 1084"/>
                            <a:gd name="T9" fmla="*/ 648 h 756"/>
                            <a:gd name="T10" fmla="*/ 241 w 1084"/>
                            <a:gd name="T11" fmla="*/ 672 h 756"/>
                            <a:gd name="T12" fmla="*/ 601 w 1084"/>
                            <a:gd name="T13" fmla="*/ 756 h 756"/>
                            <a:gd name="T14" fmla="*/ 745 w 1084"/>
                            <a:gd name="T15" fmla="*/ 732 h 756"/>
                            <a:gd name="T16" fmla="*/ 1033 w 1084"/>
                            <a:gd name="T17" fmla="*/ 504 h 756"/>
                            <a:gd name="T18" fmla="*/ 1045 w 1084"/>
                            <a:gd name="T19" fmla="*/ 456 h 756"/>
                            <a:gd name="T20" fmla="*/ 1081 w 1084"/>
                            <a:gd name="T21" fmla="*/ 408 h 756"/>
                            <a:gd name="T22" fmla="*/ 1057 w 1084"/>
                            <a:gd name="T23" fmla="*/ 180 h 756"/>
                            <a:gd name="T24" fmla="*/ 745 w 1084"/>
                            <a:gd name="T25" fmla="*/ 36 h 756"/>
                            <a:gd name="T26" fmla="*/ 97 w 1084"/>
                            <a:gd name="T27" fmla="*/ 0 h 75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</a:cxnLst>
                          <a:rect l="0" t="0" r="r" b="b"/>
                          <a:pathLst>
                            <a:path w="1084" h="756">
                              <a:moveTo>
                                <a:pt x="97" y="0"/>
                              </a:moveTo>
                              <a:cubicBezTo>
                                <a:pt x="82" y="44"/>
                                <a:pt x="75" y="81"/>
                                <a:pt x="49" y="120"/>
                              </a:cubicBezTo>
                              <a:cubicBezTo>
                                <a:pt x="38" y="196"/>
                                <a:pt x="19" y="263"/>
                                <a:pt x="1" y="336"/>
                              </a:cubicBezTo>
                              <a:cubicBezTo>
                                <a:pt x="4" y="368"/>
                                <a:pt x="0" y="467"/>
                                <a:pt x="25" y="516"/>
                              </a:cubicBezTo>
                              <a:cubicBezTo>
                                <a:pt x="65" y="595"/>
                                <a:pt x="112" y="621"/>
                                <a:pt x="193" y="648"/>
                              </a:cubicBezTo>
                              <a:cubicBezTo>
                                <a:pt x="210" y="654"/>
                                <a:pt x="224" y="665"/>
                                <a:pt x="241" y="672"/>
                              </a:cubicBezTo>
                              <a:cubicBezTo>
                                <a:pt x="355" y="718"/>
                                <a:pt x="480" y="743"/>
                                <a:pt x="601" y="756"/>
                              </a:cubicBezTo>
                              <a:cubicBezTo>
                                <a:pt x="649" y="748"/>
                                <a:pt x="698" y="744"/>
                                <a:pt x="745" y="732"/>
                              </a:cubicBezTo>
                              <a:cubicBezTo>
                                <a:pt x="839" y="708"/>
                                <a:pt x="941" y="565"/>
                                <a:pt x="1033" y="504"/>
                              </a:cubicBezTo>
                              <a:cubicBezTo>
                                <a:pt x="1037" y="488"/>
                                <a:pt x="1038" y="471"/>
                                <a:pt x="1045" y="456"/>
                              </a:cubicBezTo>
                              <a:cubicBezTo>
                                <a:pt x="1054" y="438"/>
                                <a:pt x="1080" y="428"/>
                                <a:pt x="1081" y="408"/>
                              </a:cubicBezTo>
                              <a:cubicBezTo>
                                <a:pt x="1084" y="332"/>
                                <a:pt x="1071" y="255"/>
                                <a:pt x="1057" y="180"/>
                              </a:cubicBezTo>
                              <a:cubicBezTo>
                                <a:pt x="1041" y="89"/>
                                <a:pt x="812" y="40"/>
                                <a:pt x="745" y="36"/>
                              </a:cubicBezTo>
                              <a:cubicBezTo>
                                <a:pt x="529" y="24"/>
                                <a:pt x="313" y="12"/>
                                <a:pt x="97" y="0"/>
                              </a:cubicBezTo>
                              <a:close/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3" o:spid="_x0000_s1026" o:spt="100" style="position:absolute;left:0pt;margin-left:280.75pt;margin-top:343.8pt;height:37.8pt;width:54.2pt;z-index:251664384;mso-width-relative:page;mso-height-relative:page;" filled="f" stroked="t" coordsize="1084,756" o:gfxdata="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" path="m97,0c82,44,75,81,49,120c38,196,19,263,1,336c4,368,0,467,25,516c65,595,112,621,193,648c210,654,224,665,241,672c355,718,480,743,601,756c649,748,698,744,745,732c839,708,941,565,1033,504c1037,488,1038,471,1045,456c1054,438,1080,428,1081,408c1084,332,1071,255,1057,180c1041,89,812,40,745,36c529,24,313,12,97,0xe">
                <v:path o:connectlocs="61595,0;31115,76200;635,213360;15875,327660;122555,411480;153035,426720;381635,480060;473075,464820;655955,320040;663575,289560;686435,259080;671195,114300;473075,22860;61595,0" o:connectangles="0,0,0,0,0,0,0,0,0,0,0,0,0,0"/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87170</wp:posOffset>
                </wp:positionH>
                <wp:positionV relativeFrom="paragraph">
                  <wp:posOffset>1369695</wp:posOffset>
                </wp:positionV>
                <wp:extent cx="848995" cy="316230"/>
                <wp:effectExtent l="0" t="2540" r="0" b="0"/>
                <wp:wrapNone/>
                <wp:docPr id="12" name="任意多边形: 形状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848995" cy="316230"/>
                        </a:xfrm>
                        <a:custGeom>
                          <a:avLst/>
                          <a:gdLst>
                            <a:gd name="T0" fmla="*/ 70 w 1337"/>
                            <a:gd name="T1" fmla="*/ 3 h 498"/>
                            <a:gd name="T2" fmla="*/ 178 w 1337"/>
                            <a:gd name="T3" fmla="*/ 447 h 498"/>
                            <a:gd name="T4" fmla="*/ 1270 w 1337"/>
                            <a:gd name="T5" fmla="*/ 423 h 498"/>
                            <a:gd name="T6" fmla="*/ 1258 w 1337"/>
                            <a:gd name="T7" fmla="*/ 219 h 498"/>
                            <a:gd name="T8" fmla="*/ 1126 w 1337"/>
                            <a:gd name="T9" fmla="*/ 63 h 498"/>
                            <a:gd name="T10" fmla="*/ 70 w 1337"/>
                            <a:gd name="T11" fmla="*/ 3 h 49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</a:cxnLst>
                          <a:rect l="0" t="0" r="r" b="b"/>
                          <a:pathLst>
                            <a:path w="1337" h="498">
                              <a:moveTo>
                                <a:pt x="70" y="3"/>
                              </a:moveTo>
                              <a:cubicBezTo>
                                <a:pt x="53" y="154"/>
                                <a:pt x="0" y="388"/>
                                <a:pt x="178" y="447"/>
                              </a:cubicBezTo>
                              <a:cubicBezTo>
                                <a:pt x="542" y="439"/>
                                <a:pt x="914" y="498"/>
                                <a:pt x="1270" y="423"/>
                              </a:cubicBezTo>
                              <a:cubicBezTo>
                                <a:pt x="1337" y="409"/>
                                <a:pt x="1265" y="287"/>
                                <a:pt x="1258" y="219"/>
                              </a:cubicBezTo>
                              <a:cubicBezTo>
                                <a:pt x="1252" y="161"/>
                                <a:pt x="1186" y="74"/>
                                <a:pt x="1126" y="63"/>
                              </a:cubicBezTo>
                              <a:cubicBezTo>
                                <a:pt x="780" y="0"/>
                                <a:pt x="418" y="10"/>
                                <a:pt x="70" y="3"/>
                              </a:cubicBezTo>
                              <a:close/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2" o:spid="_x0000_s1026" o:spt="100" style="position:absolute;left:0pt;margin-left:117.1pt;margin-top:107.85pt;height:24.9pt;width:66.85pt;z-index:251663360;mso-width-relative:page;mso-height-relative:page;" filled="f" stroked="t" coordsize="1337,498" o:gfxdata="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" path="m70,3c53,154,0,388,178,447c542,439,914,498,1270,423c1337,409,1265,287,1258,219c1252,161,1186,74,1126,63c780,0,418,10,70,3xe">
                <v:path o:connectlocs="44450,1905;113030,283845;806450,268605;798830,139065;715010,40005;44450,1905" o:connectangles="0,0,0,0,0,0"/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1607820</wp:posOffset>
                </wp:positionV>
                <wp:extent cx="784860" cy="308610"/>
                <wp:effectExtent l="2540" t="4445" r="0" b="10795"/>
                <wp:wrapNone/>
                <wp:docPr id="11" name="任意多边形: 形状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784860" cy="308610"/>
                        </a:xfrm>
                        <a:custGeom>
                          <a:avLst/>
                          <a:gdLst>
                            <a:gd name="T0" fmla="*/ 0 w 1236"/>
                            <a:gd name="T1" fmla="*/ 228 h 486"/>
                            <a:gd name="T2" fmla="*/ 276 w 1236"/>
                            <a:gd name="T3" fmla="*/ 348 h 486"/>
                            <a:gd name="T4" fmla="*/ 336 w 1236"/>
                            <a:gd name="T5" fmla="*/ 384 h 486"/>
                            <a:gd name="T6" fmla="*/ 372 w 1236"/>
                            <a:gd name="T7" fmla="*/ 420 h 486"/>
                            <a:gd name="T8" fmla="*/ 576 w 1236"/>
                            <a:gd name="T9" fmla="*/ 468 h 486"/>
                            <a:gd name="T10" fmla="*/ 936 w 1236"/>
                            <a:gd name="T11" fmla="*/ 456 h 486"/>
                            <a:gd name="T12" fmla="*/ 1104 w 1236"/>
                            <a:gd name="T13" fmla="*/ 432 h 486"/>
                            <a:gd name="T14" fmla="*/ 1140 w 1236"/>
                            <a:gd name="T15" fmla="*/ 408 h 486"/>
                            <a:gd name="T16" fmla="*/ 1188 w 1236"/>
                            <a:gd name="T17" fmla="*/ 360 h 486"/>
                            <a:gd name="T18" fmla="*/ 1200 w 1236"/>
                            <a:gd name="T19" fmla="*/ 144 h 486"/>
                            <a:gd name="T20" fmla="*/ 1056 w 1236"/>
                            <a:gd name="T21" fmla="*/ 24 h 486"/>
                            <a:gd name="T22" fmla="*/ 1020 w 1236"/>
                            <a:gd name="T23" fmla="*/ 0 h 486"/>
                            <a:gd name="T24" fmla="*/ 420 w 1236"/>
                            <a:gd name="T25" fmla="*/ 36 h 486"/>
                            <a:gd name="T26" fmla="*/ 348 w 1236"/>
                            <a:gd name="T27" fmla="*/ 96 h 486"/>
                            <a:gd name="T28" fmla="*/ 300 w 1236"/>
                            <a:gd name="T29" fmla="*/ 120 h 486"/>
                            <a:gd name="T30" fmla="*/ 228 w 1236"/>
                            <a:gd name="T31" fmla="*/ 168 h 486"/>
                            <a:gd name="T32" fmla="*/ 192 w 1236"/>
                            <a:gd name="T33" fmla="*/ 192 h 486"/>
                            <a:gd name="T34" fmla="*/ 156 w 1236"/>
                            <a:gd name="T35" fmla="*/ 216 h 486"/>
                            <a:gd name="T36" fmla="*/ 120 w 1236"/>
                            <a:gd name="T37" fmla="*/ 372 h 486"/>
                            <a:gd name="T38" fmla="*/ 96 w 1236"/>
                            <a:gd name="T39" fmla="*/ 432 h 48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</a:cxnLst>
                          <a:rect l="0" t="0" r="r" b="b"/>
                          <a:pathLst>
                            <a:path w="1236" h="486">
                              <a:moveTo>
                                <a:pt x="0" y="228"/>
                              </a:moveTo>
                              <a:cubicBezTo>
                                <a:pt x="88" y="281"/>
                                <a:pt x="176" y="328"/>
                                <a:pt x="276" y="348"/>
                              </a:cubicBezTo>
                              <a:cubicBezTo>
                                <a:pt x="296" y="360"/>
                                <a:pt x="317" y="370"/>
                                <a:pt x="336" y="384"/>
                              </a:cubicBezTo>
                              <a:cubicBezTo>
                                <a:pt x="350" y="394"/>
                                <a:pt x="357" y="412"/>
                                <a:pt x="372" y="420"/>
                              </a:cubicBezTo>
                              <a:cubicBezTo>
                                <a:pt x="412" y="443"/>
                                <a:pt x="527" y="458"/>
                                <a:pt x="576" y="468"/>
                              </a:cubicBezTo>
                              <a:cubicBezTo>
                                <a:pt x="696" y="464"/>
                                <a:pt x="816" y="464"/>
                                <a:pt x="936" y="456"/>
                              </a:cubicBezTo>
                              <a:cubicBezTo>
                                <a:pt x="992" y="452"/>
                                <a:pt x="1104" y="432"/>
                                <a:pt x="1104" y="432"/>
                              </a:cubicBezTo>
                              <a:cubicBezTo>
                                <a:pt x="1116" y="424"/>
                                <a:pt x="1131" y="419"/>
                                <a:pt x="1140" y="408"/>
                              </a:cubicBezTo>
                              <a:cubicBezTo>
                                <a:pt x="1187" y="350"/>
                                <a:pt x="1109" y="386"/>
                                <a:pt x="1188" y="360"/>
                              </a:cubicBezTo>
                              <a:cubicBezTo>
                                <a:pt x="1207" y="284"/>
                                <a:pt x="1236" y="231"/>
                                <a:pt x="1200" y="144"/>
                              </a:cubicBezTo>
                              <a:cubicBezTo>
                                <a:pt x="1183" y="102"/>
                                <a:pt x="1093" y="48"/>
                                <a:pt x="1056" y="24"/>
                              </a:cubicBezTo>
                              <a:cubicBezTo>
                                <a:pt x="1044" y="16"/>
                                <a:pt x="1020" y="0"/>
                                <a:pt x="1020" y="0"/>
                              </a:cubicBezTo>
                              <a:cubicBezTo>
                                <a:pt x="706" y="8"/>
                                <a:pt x="646" y="4"/>
                                <a:pt x="420" y="36"/>
                              </a:cubicBezTo>
                              <a:cubicBezTo>
                                <a:pt x="275" y="109"/>
                                <a:pt x="450" y="11"/>
                                <a:pt x="348" y="96"/>
                              </a:cubicBezTo>
                              <a:cubicBezTo>
                                <a:pt x="334" y="107"/>
                                <a:pt x="315" y="111"/>
                                <a:pt x="300" y="120"/>
                              </a:cubicBezTo>
                              <a:cubicBezTo>
                                <a:pt x="275" y="135"/>
                                <a:pt x="252" y="152"/>
                                <a:pt x="228" y="168"/>
                              </a:cubicBezTo>
                              <a:cubicBezTo>
                                <a:pt x="216" y="176"/>
                                <a:pt x="204" y="184"/>
                                <a:pt x="192" y="192"/>
                              </a:cubicBezTo>
                              <a:cubicBezTo>
                                <a:pt x="180" y="200"/>
                                <a:pt x="156" y="216"/>
                                <a:pt x="156" y="216"/>
                              </a:cubicBezTo>
                              <a:cubicBezTo>
                                <a:pt x="138" y="308"/>
                                <a:pt x="149" y="256"/>
                                <a:pt x="120" y="372"/>
                              </a:cubicBezTo>
                              <a:cubicBezTo>
                                <a:pt x="92" y="486"/>
                                <a:pt x="96" y="354"/>
                                <a:pt x="96" y="432"/>
                              </a:cubicBezTo>
                            </a:path>
                          </a:pathLst>
                        </a:cu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任意多边形: 形状 11" o:spid="_x0000_s1026" o:spt="100" style="position:absolute;left:0pt;margin-left:112.2pt;margin-top:126.6pt;height:24.3pt;width:61.8pt;z-index:251662336;mso-width-relative:page;mso-height-relative:page;" filled="f" stroked="t" coordsize="1236,486" o:gfxdata="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" path="m0,228c88,281,176,328,276,348c296,360,317,370,336,384c350,394,357,412,372,420c412,443,527,458,576,468c696,464,816,464,936,456c992,452,1104,432,1104,432c1116,424,1131,419,1140,408c1187,350,1109,386,1188,360c1207,284,1236,231,1200,144c1183,102,1093,48,1056,24c1044,16,1020,0,1020,0c706,8,646,4,420,36c275,109,450,11,348,96c334,107,315,111,300,120c275,135,252,152,228,168c216,176,204,184,192,192c180,200,156,216,156,216c138,308,149,256,120,372c92,486,96,354,96,432e">
                <v:path o:connectlocs="0,144780;175260,220980;213360,243840;236220,266700;365760,297180;594360,289560;701040,274320;723900,259080;754380,228600;762000,91440;670560,15240;647700,0;266700,22860;220980,60960;190500,76200;144780,106680;121920,121920;99060,137160;76200,236220;60960,274320" o:connectangles="0,0,0,0,0,0,0,0,0,0,0,0,0,0,0,0,0,0,0,0"/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lang w:val="pt-BR"/>
        </w:rPr>
        <w:drawing>
          <wp:inline distT="0" distB="0" distL="0" distR="0">
            <wp:extent cx="5270500" cy="4874260"/>
            <wp:effectExtent l="0" t="0" r="635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87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  <w:lang w:val="pt-BR"/>
        </w:rPr>
      </w:pPr>
      <w:r>
        <w:rPr>
          <w:rFonts w:hint="eastAsia" w:ascii="宋体" w:hAnsi="宋体"/>
          <w:lang w:val="pt-BR"/>
        </w:rPr>
        <w:t>（8）</w:t>
      </w:r>
      <w:r>
        <w:rPr>
          <w:rFonts w:hint="eastAsia" w:ascii="宋体" w:hAnsi="宋体"/>
        </w:rPr>
        <w:t>在</w:t>
      </w:r>
      <w:r>
        <w:rPr>
          <w:rFonts w:hint="eastAsia" w:ascii="宋体" w:hAnsi="宋体"/>
          <w:lang w:val="pt-BR"/>
        </w:rPr>
        <w:t>webRoot</w:t>
      </w:r>
      <w:r>
        <w:rPr>
          <w:rFonts w:hint="eastAsia" w:ascii="宋体" w:hAnsi="宋体"/>
        </w:rPr>
        <w:t>下建立两个文件</w:t>
      </w:r>
      <w:r>
        <w:rPr>
          <w:rFonts w:hint="eastAsia" w:ascii="宋体" w:hAnsi="宋体"/>
          <w:lang w:val="pt-BR"/>
        </w:rPr>
        <w:t>register.jsp,register_result.jsp</w:t>
      </w:r>
      <w:r>
        <w:rPr>
          <w:rFonts w:hint="eastAsia" w:ascii="宋体" w:hAnsi="宋体"/>
        </w:rPr>
        <w:t>。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  <w:lang w:val="pt-BR"/>
        </w:rPr>
      </w:pPr>
      <w:r>
        <w:rPr>
          <w:rFonts w:hint="eastAsia" w:ascii="宋体" w:hAnsi="宋体"/>
        </w:rPr>
        <w:t>可直接将所给代码中的</w:t>
      </w:r>
      <w:r>
        <w:rPr>
          <w:rFonts w:hint="eastAsia" w:ascii="宋体" w:hAnsi="宋体"/>
          <w:lang w:val="pt-BR"/>
        </w:rPr>
        <w:t>jsp</w:t>
      </w:r>
      <w:r>
        <w:rPr>
          <w:rFonts w:hint="eastAsia" w:ascii="宋体" w:hAnsi="宋体"/>
        </w:rPr>
        <w:t>拷贝到自己工程下的</w:t>
      </w:r>
      <w:r>
        <w:rPr>
          <w:rFonts w:hint="eastAsia" w:ascii="宋体" w:hAnsi="宋体"/>
          <w:lang w:val="pt-BR"/>
        </w:rPr>
        <w:t>webroot</w:t>
      </w:r>
      <w:r>
        <w:rPr>
          <w:rFonts w:hint="eastAsia" w:ascii="宋体" w:hAnsi="宋体"/>
        </w:rPr>
        <w:t>下</w:t>
      </w:r>
    </w:p>
    <w:p>
      <w:pPr>
        <w:ind w:left="0" w:leftChars="0" w:firstLine="0" w:firstLineChars="0"/>
      </w:pPr>
      <w:r>
        <w:rPr>
          <w:rFonts w:hint="eastAsia"/>
          <w:color w:val="FF0000"/>
          <w:lang w:val="pt-BR"/>
        </w:rPr>
        <w:t xml:space="preserve">    </w:t>
      </w:r>
      <w:r>
        <w:rPr>
          <w:rFonts w:hint="eastAsia"/>
          <w:color w:val="FF0000"/>
        </w:rPr>
        <w:t>(1) register.jsp</w:t>
      </w:r>
      <w:r>
        <w:rPr>
          <w:rFonts w:hint="eastAsia"/>
        </w:rPr>
        <w:t>代码：</w:t>
      </w:r>
    </w:p>
    <w:p>
      <w:pPr>
        <w:ind w:left="0" w:leftChars="0" w:firstLine="0" w:firstLineChars="0"/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%@ page language="java" import="java.util.*" pageEncoding="GBK"%&gt;</w:t>
      </w:r>
    </w:p>
    <w:p>
      <w:pPr>
        <w:pStyle w:val="14"/>
        <w:ind w:left="0" w:leftChars="0" w:firstLine="0" w:firstLineChars="0"/>
      </w:pPr>
      <w:r>
        <w:t>&lt;html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t xml:space="preserve"> </w:t>
      </w:r>
      <w:r>
        <w:rPr>
          <w:rFonts w:hint="eastAsia"/>
        </w:rPr>
        <w:tab/>
      </w:r>
      <w:r>
        <w:rPr>
          <w:szCs w:val="18"/>
          <w:lang w:val="pt-BR"/>
        </w:rPr>
        <w:t xml:space="preserve"> &lt;body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   </w:t>
      </w:r>
      <w:r>
        <w:rPr>
          <w:rFonts w:hint="eastAsia"/>
          <w:szCs w:val="18"/>
        </w:rPr>
        <w:tab/>
      </w:r>
      <w:r>
        <w:rPr>
          <w:szCs w:val="18"/>
        </w:rPr>
        <w:t>&lt;form action="savePerson.action" method="post"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</w:rPr>
        <w:t xml:space="preserve">      </w:t>
      </w:r>
      <w:r>
        <w:rPr>
          <w:rFonts w:hint="eastAsia"/>
          <w:szCs w:val="18"/>
        </w:rPr>
        <w:tab/>
      </w:r>
      <w:r>
        <w:rPr>
          <w:rFonts w:hint="eastAsia"/>
          <w:szCs w:val="18"/>
        </w:rPr>
        <w:tab/>
      </w:r>
      <w:r>
        <w:rPr>
          <w:szCs w:val="18"/>
        </w:rPr>
        <w:t xml:space="preserve"> </w:t>
      </w:r>
      <w:r>
        <w:rPr>
          <w:szCs w:val="18"/>
          <w:lang w:val="pt-BR"/>
        </w:rPr>
        <w:t xml:space="preserve">username: &lt;input type="text" name="username"&gt;&lt;br&gt;  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 xml:space="preserve">      </w:t>
      </w:r>
      <w:r>
        <w:rPr>
          <w:rFonts w:hint="eastAsia"/>
          <w:szCs w:val="18"/>
          <w:lang w:val="pt-BR"/>
        </w:rPr>
        <w:tab/>
      </w:r>
      <w:r>
        <w:rPr>
          <w:rFonts w:hint="eastAsia"/>
          <w:szCs w:val="18"/>
          <w:lang w:val="pt-BR"/>
        </w:rPr>
        <w:tab/>
      </w:r>
      <w:r>
        <w:rPr>
          <w:szCs w:val="18"/>
          <w:lang w:val="pt-BR"/>
        </w:rPr>
        <w:t xml:space="preserve"> password:&lt;input type="password" name="password"/&gt;&lt;br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  <w:lang w:val="pt-BR"/>
        </w:rPr>
        <w:t xml:space="preserve">     </w:t>
      </w:r>
      <w:r>
        <w:rPr>
          <w:rFonts w:hint="eastAsia"/>
          <w:szCs w:val="18"/>
          <w:lang w:val="pt-BR"/>
        </w:rPr>
        <w:tab/>
      </w:r>
      <w:r>
        <w:rPr>
          <w:rFonts w:hint="eastAsia"/>
          <w:szCs w:val="18"/>
          <w:lang w:val="pt-BR"/>
        </w:rPr>
        <w:tab/>
      </w:r>
      <w:r>
        <w:rPr>
          <w:szCs w:val="18"/>
        </w:rPr>
        <w:t xml:space="preserve"> age:&lt;input type="text" name="age"/&gt;&lt;br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</w:t>
      </w:r>
      <w:r>
        <w:rPr>
          <w:rFonts w:hint="eastAsia"/>
          <w:szCs w:val="18"/>
        </w:rPr>
        <w:t xml:space="preserve"> </w:t>
      </w:r>
      <w:r>
        <w:rPr>
          <w:rFonts w:hint="eastAsia"/>
          <w:szCs w:val="18"/>
        </w:rPr>
        <w:tab/>
      </w:r>
      <w:r>
        <w:rPr>
          <w:szCs w:val="18"/>
        </w:rPr>
        <w:t xml:space="preserve">       &lt;input type="submit" value="submit"&gt;&amp;nbsp;&amp;nbsp;&amp;nbsp;&amp;nbsp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 </w:t>
      </w:r>
      <w:r>
        <w:rPr>
          <w:rFonts w:hint="eastAsia"/>
          <w:szCs w:val="18"/>
        </w:rPr>
        <w:tab/>
      </w:r>
      <w:r>
        <w:rPr>
          <w:rFonts w:hint="eastAsia"/>
          <w:szCs w:val="18"/>
        </w:rPr>
        <w:tab/>
      </w:r>
      <w:r>
        <w:rPr>
          <w:szCs w:val="18"/>
        </w:rPr>
        <w:t xml:space="preserve"> &lt;/form&gt; &lt;br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/body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/html&gt;</w:t>
      </w:r>
    </w:p>
    <w:p>
      <w:pPr>
        <w:ind w:left="0" w:leftChars="0" w:firstLine="0" w:firstLineChars="0"/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color w:val="FF0000"/>
          <w:szCs w:val="24"/>
        </w:rPr>
        <w:t>(2) register_result.jsp</w:t>
      </w:r>
      <w:r>
        <w:rPr>
          <w:rFonts w:hint="eastAsia"/>
          <w:lang w:val="pt-BR"/>
        </w:rPr>
        <w:t>代码：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%@ page language="java" import="java.util.*" pageEncoding="GBK"%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html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>&lt;body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 xml:space="preserve">    </w:t>
      </w:r>
      <w:r>
        <w:rPr>
          <w:rFonts w:hint="eastAsia"/>
          <w:szCs w:val="18"/>
          <w:lang w:val="pt-BR"/>
        </w:rPr>
        <w:t xml:space="preserve">  </w:t>
      </w:r>
      <w:r>
        <w:rPr>
          <w:rFonts w:hint="eastAsia"/>
          <w:szCs w:val="18"/>
          <w:lang w:val="pt-BR"/>
        </w:rPr>
        <w:tab/>
      </w:r>
      <w:r>
        <w:rPr>
          <w:rFonts w:hint="eastAsia"/>
          <w:szCs w:val="18"/>
          <w:lang w:val="pt-BR"/>
        </w:rPr>
        <w:tab/>
      </w:r>
      <w:r>
        <w:rPr>
          <w:rFonts w:hint="eastAsia"/>
          <w:szCs w:val="18"/>
          <w:lang w:val="pt-BR"/>
        </w:rPr>
        <w:t xml:space="preserve"> </w:t>
      </w:r>
      <w:r>
        <w:rPr>
          <w:szCs w:val="18"/>
        </w:rPr>
        <w:t>注册成功</w:t>
      </w:r>
      <w:r>
        <w:rPr>
          <w:szCs w:val="18"/>
          <w:lang w:val="pt-BR"/>
        </w:rPr>
        <w:t>&lt;br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 xml:space="preserve">  </w:t>
      </w:r>
      <w:r>
        <w:rPr>
          <w:rFonts w:hint="eastAsia"/>
          <w:szCs w:val="18"/>
          <w:lang w:val="pt-BR"/>
        </w:rPr>
        <w:tab/>
      </w:r>
      <w:r>
        <w:rPr>
          <w:rFonts w:hint="eastAsia"/>
          <w:szCs w:val="18"/>
          <w:lang w:val="pt-BR"/>
        </w:rPr>
        <w:tab/>
      </w:r>
      <w:r>
        <w:rPr>
          <w:szCs w:val="18"/>
          <w:lang w:val="pt-BR"/>
        </w:rPr>
        <w:t>&lt;/body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&lt;html&gt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hint="eastAsia"/>
          <w:lang w:val="pt-BR"/>
        </w:rPr>
        <w:t>（9）</w:t>
      </w:r>
      <w:r>
        <w:rPr>
          <w:rFonts w:hint="eastAsia"/>
        </w:rPr>
        <w:t>在</w:t>
      </w:r>
      <w:r>
        <w:rPr>
          <w:rFonts w:hint="eastAsia"/>
          <w:lang w:val="pt-BR"/>
        </w:rPr>
        <w:t>src</w:t>
      </w:r>
      <w:r>
        <w:rPr>
          <w:rFonts w:hint="eastAsia"/>
        </w:rPr>
        <w:t>目录下建立</w:t>
      </w:r>
      <w:r>
        <w:rPr>
          <w:rFonts w:hint="eastAsia"/>
          <w:lang w:val="pt-BR"/>
        </w:rPr>
        <w:t>struts.xml</w:t>
      </w:r>
      <w:r>
        <w:rPr>
          <w:rFonts w:hint="eastAsia"/>
        </w:rPr>
        <w:t>文件</w:t>
      </w:r>
      <w:r>
        <w:rPr>
          <w:rFonts w:hint="eastAsia"/>
          <w:lang w:val="pt-BR"/>
        </w:rPr>
        <w:t>.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>&lt;?xml version="1.0" encoding="UTF-8"?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>&lt;!DOCTYPE struts PUBLIC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 xml:space="preserve">    "-//Apache Software Foundation//DTD Struts Configuration 2.0//EN"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  <w:lang w:val="pt-BR"/>
        </w:rPr>
      </w:pPr>
      <w:r>
        <w:rPr>
          <w:szCs w:val="18"/>
          <w:lang w:val="pt-BR"/>
        </w:rPr>
        <w:t xml:space="preserve">    "http://struts.apache.org/dtds/struts-2.0.dtd"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>&lt;struts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&lt;package name="hibernate" extends="struts-default"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    &lt;action name="savePerson" class="org.action.PersonAction" method="savePerson"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      &lt;result name="success"&gt;register_result.jsp&lt;/result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    &lt;/action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 xml:space="preserve">  &lt;/package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szCs w:val="18"/>
        </w:rPr>
      </w:pPr>
      <w:r>
        <w:rPr>
          <w:szCs w:val="18"/>
        </w:rPr>
        <w:t>&lt;/struts&gt;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/>
          <w:szCs w:val="18"/>
        </w:rPr>
        <w:t>（1</w:t>
      </w:r>
      <w:r>
        <w:rPr>
          <w:szCs w:val="18"/>
        </w:rPr>
        <w:t>0</w:t>
      </w:r>
      <w:r>
        <w:rPr>
          <w:rFonts w:hint="eastAsia"/>
          <w:szCs w:val="18"/>
        </w:rPr>
        <w:t>） 在src目录下建立包：</w:t>
      </w:r>
      <w:r>
        <w:rPr>
          <w:rFonts w:hint="eastAsia" w:ascii="宋体" w:hAnsi="宋体"/>
        </w:rPr>
        <w:t>org.action，在包下建立PersonAction.java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代码如下： 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package org.action;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import org.hibernate.Session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import org.hibernate.Transaction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import org.model.Person;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import org.util.HibernateSessionFactory;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import com.opensymphony.xwork2.ActionSupport;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public class PersonAction extends ActionSupport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lang w:val="pt-BR"/>
        </w:rPr>
        <w:t>private String usernam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rivate String password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rivate Integer ag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String getUsername(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return usernam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void setUsername(String username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his.username = usernam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String getPassword(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return password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void setPassword(String password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his.password = password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Integer getAge(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return ag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void setAge(Integer age) 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his.age = age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public String savePerson()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Person person=new Person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person.setUsername(username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person.setPassword(password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person.setAge(age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java.sql.Date registerDate=new java.sql.Date(new java.util.Date().getTime()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person.setRegisterDate(registerDate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Session session=HibernateSessionFactory.getSession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ransaction ts=session.beginTransaction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ry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session.save(person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s.commit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catch(Exception ex)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if(null!=ts)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ts.rollback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finally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{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session.close()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>return "success";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>}</w:t>
      </w:r>
    </w:p>
    <w:p>
      <w:pPr>
        <w:pStyle w:val="14"/>
        <w:ind w:left="0" w:leftChars="0" w:firstLine="0" w:firstLineChars="0"/>
        <w:rPr>
          <w:lang w:val="pt-BR"/>
        </w:rPr>
      </w:pPr>
      <w:r>
        <w:rPr>
          <w:lang w:val="pt-BR"/>
        </w:rPr>
        <w:t>}</w:t>
      </w:r>
    </w:p>
    <w:p>
      <w:pPr>
        <w:ind w:left="0" w:leftChars="0" w:firstLine="0" w:firstLineChars="0"/>
      </w:pPr>
      <w:r>
        <w:rPr>
          <w:lang w:val="pt-BR"/>
        </w:rPr>
        <w:tab/>
      </w:r>
      <w:r>
        <w:rPr>
          <w:lang w:val="pt-BR"/>
        </w:rPr>
        <w:tab/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（1</w:t>
      </w:r>
      <w:r>
        <w:rPr>
          <w:rFonts w:ascii="宋体" w:hAnsi="宋体"/>
        </w:rPr>
        <w:t>1</w:t>
      </w:r>
      <w:r>
        <w:rPr>
          <w:rFonts w:hint="eastAsia" w:ascii="宋体" w:hAnsi="宋体"/>
        </w:rPr>
        <w:t>）部署程序到tomcat下，运行tomcat.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打开浏览器，输入链接:</w:t>
      </w:r>
    </w:p>
    <w:p>
      <w:pPr>
        <w:autoSpaceDE w:val="0"/>
        <w:autoSpaceDN w:val="0"/>
        <w:adjustRightInd w:val="0"/>
        <w:ind w:left="0" w:leftChars="0" w:firstLine="0" w:firstLineChars="0"/>
        <w:jc w:val="left"/>
        <w:rPr>
          <w:rFonts w:ascii="宋体" w:hAnsi="宋体"/>
        </w:rPr>
      </w:pPr>
      <w:r>
        <w:rPr>
          <w:rFonts w:ascii="宋体" w:hAnsi="宋体"/>
        </w:rPr>
        <w:t>http://localhost:8080/</w:t>
      </w:r>
      <w:r>
        <w:rPr>
          <w:rFonts w:hint="eastAsia" w:ascii="宋体" w:hAnsi="宋体"/>
        </w:rPr>
        <w:t>hibernate</w:t>
      </w:r>
      <w:r>
        <w:rPr>
          <w:rFonts w:ascii="宋体" w:hAnsi="宋体"/>
        </w:rPr>
        <w:t>/</w:t>
      </w:r>
      <w:r>
        <w:rPr>
          <w:rFonts w:hint="eastAsia" w:ascii="宋体" w:hAnsi="宋体"/>
        </w:rPr>
        <w:t>register.jsp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1DC805"/>
    <w:multiLevelType w:val="singleLevel"/>
    <w:tmpl w:val="971DC805"/>
    <w:lvl w:ilvl="0" w:tentative="0">
      <w:start w:val="4"/>
      <w:numFmt w:val="upperLetter"/>
      <w:suff w:val="nothing"/>
      <w:lvlText w:val="%1、"/>
      <w:lvlJc w:val="left"/>
    </w:lvl>
  </w:abstractNum>
  <w:abstractNum w:abstractNumId="1">
    <w:nsid w:val="0F8CEBDF"/>
    <w:multiLevelType w:val="singleLevel"/>
    <w:tmpl w:val="0F8CEBDF"/>
    <w:lvl w:ilvl="0" w:tentative="0">
      <w:start w:val="2"/>
      <w:numFmt w:val="decimal"/>
      <w:suff w:val="nothing"/>
      <w:lvlText w:val="（%1）"/>
      <w:lvlJc w:val="left"/>
    </w:lvl>
  </w:abstractNum>
  <w:abstractNum w:abstractNumId="2">
    <w:nsid w:val="3499DADC"/>
    <w:multiLevelType w:val="singleLevel"/>
    <w:tmpl w:val="3499DADC"/>
    <w:lvl w:ilvl="0" w:tentative="0">
      <w:start w:val="8"/>
      <w:numFmt w:val="upperLetter"/>
      <w:suff w:val="nothing"/>
      <w:lvlText w:val="%1、"/>
      <w:lvlJc w:val="left"/>
    </w:lvl>
  </w:abstractNum>
  <w:abstractNum w:abstractNumId="3">
    <w:nsid w:val="4E6DADBB"/>
    <w:multiLevelType w:val="singleLevel"/>
    <w:tmpl w:val="4E6DADBB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7C3298F7"/>
    <w:multiLevelType w:val="singleLevel"/>
    <w:tmpl w:val="7C3298F7"/>
    <w:lvl w:ilvl="0" w:tentative="0">
      <w:start w:val="1"/>
      <w:numFmt w:val="decimal"/>
      <w:suff w:val="nothing"/>
      <w:lvlText w:val="（%1）"/>
      <w:lvlJc w:val="left"/>
      <w:pPr>
        <w:ind w:left="420" w:leftChars="0" w:firstLine="0" w:firstLineChars="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3A32"/>
    <w:rsid w:val="000D1EB2"/>
    <w:rsid w:val="00115D5F"/>
    <w:rsid w:val="00593A32"/>
    <w:rsid w:val="007812B8"/>
    <w:rsid w:val="007A7C13"/>
    <w:rsid w:val="0082785F"/>
    <w:rsid w:val="00972A63"/>
    <w:rsid w:val="00EA337D"/>
    <w:rsid w:val="00FF0908"/>
    <w:rsid w:val="038F484F"/>
    <w:rsid w:val="03E877B6"/>
    <w:rsid w:val="06D8483D"/>
    <w:rsid w:val="08F708B5"/>
    <w:rsid w:val="0D6B4BEB"/>
    <w:rsid w:val="11DB391F"/>
    <w:rsid w:val="14F44B05"/>
    <w:rsid w:val="15E32C85"/>
    <w:rsid w:val="2151300E"/>
    <w:rsid w:val="297C0E73"/>
    <w:rsid w:val="2B7E0C84"/>
    <w:rsid w:val="30801ACD"/>
    <w:rsid w:val="3AED52E7"/>
    <w:rsid w:val="3AF65299"/>
    <w:rsid w:val="3CBE6F9E"/>
    <w:rsid w:val="40D92512"/>
    <w:rsid w:val="5C2527C9"/>
    <w:rsid w:val="609C35B2"/>
    <w:rsid w:val="6378085F"/>
    <w:rsid w:val="644139C8"/>
    <w:rsid w:val="6D256CED"/>
    <w:rsid w:val="79116118"/>
    <w:rsid w:val="7E400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3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link w:val="12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8">
    <w:name w:val="页眉 字符"/>
    <w:basedOn w:val="7"/>
    <w:link w:val="5"/>
    <w:uiPriority w:val="99"/>
    <w:rPr>
      <w:sz w:val="18"/>
      <w:szCs w:val="18"/>
    </w:rPr>
  </w:style>
  <w:style w:type="character" w:customStyle="1" w:styleId="9">
    <w:name w:val="页脚 字符"/>
    <w:basedOn w:val="7"/>
    <w:link w:val="4"/>
    <w:uiPriority w:val="99"/>
    <w:rPr>
      <w:sz w:val="18"/>
      <w:szCs w:val="18"/>
    </w:rPr>
  </w:style>
  <w:style w:type="character" w:customStyle="1" w:styleId="10">
    <w:name w:val="标题 2 字符"/>
    <w:basedOn w:val="7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3 字符"/>
    <w:basedOn w:val="7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2">
    <w:name w:val="标题 3 字符1"/>
    <w:link w:val="3"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3">
    <w:name w:val="标题 2 字符1"/>
    <w:link w:val="2"/>
    <w:uiPriority w:val="0"/>
    <w:rPr>
      <w:rFonts w:ascii="Arial" w:hAnsi="Arial" w:eastAsia="黑体" w:cs="Times New Roman"/>
      <w:b/>
      <w:bCs/>
      <w:sz w:val="32"/>
      <w:szCs w:val="32"/>
    </w:rPr>
  </w:style>
  <w:style w:type="paragraph" w:customStyle="1" w:styleId="14">
    <w:name w:val="样式1"/>
    <w:basedOn w:val="1"/>
    <w:qFormat/>
    <w:uiPriority w:val="0"/>
    <w:pPr>
      <w:spacing w:line="0" w:lineRule="atLeast"/>
    </w:pPr>
    <w:rPr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661</Words>
  <Characters>3771</Characters>
  <Lines>31</Lines>
  <Paragraphs>8</Paragraphs>
  <TotalTime>17</TotalTime>
  <ScaleCrop>false</ScaleCrop>
  <LinksUpToDate>false</LinksUpToDate>
  <CharactersWithSpaces>4424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9T14:04:00Z</dcterms:created>
  <dc:creator>陆 悠</dc:creator>
  <cp:lastModifiedBy>Administrator</cp:lastModifiedBy>
  <dcterms:modified xsi:type="dcterms:W3CDTF">2021-05-07T03:02:29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